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4634" w:type="dxa"/>
        <w:tblBorders>
          <w:bottom w:val="single" w:sz="6" w:space="0" w:color="auto"/>
        </w:tblBorders>
        <w:tblLayout w:type="fixed"/>
        <w:tblLook w:val="0000" w:firstRow="0" w:lastRow="0" w:firstColumn="0" w:lastColumn="0" w:noHBand="0" w:noVBand="0"/>
      </w:tblPr>
      <w:tblGrid>
        <w:gridCol w:w="2376"/>
        <w:gridCol w:w="6129"/>
        <w:gridCol w:w="6129"/>
      </w:tblGrid>
      <w:tr w:rsidR="002473DC" w:rsidRPr="00F34BC2" w14:paraId="0D718472" w14:textId="77777777" w:rsidTr="00C52F83">
        <w:tc>
          <w:tcPr>
            <w:tcW w:w="2376" w:type="dxa"/>
          </w:tcPr>
          <w:p w14:paraId="373B738C" w14:textId="77777777" w:rsidR="002473DC" w:rsidRPr="00F34BC2" w:rsidRDefault="002473DC" w:rsidP="00C52F83">
            <w:pPr>
              <w:spacing w:after="60" w:line="240" w:lineRule="auto"/>
              <w:rPr>
                <w:rFonts w:cs="CMU Serif"/>
              </w:rPr>
            </w:pPr>
            <w:r w:rsidRPr="00F34BC2">
              <w:rPr>
                <w:rFonts w:cs="CMU Serif"/>
                <w:noProof/>
                <w:lang w:eastAsia="hu-HU"/>
              </w:rPr>
              <w:drawing>
                <wp:inline distT="0" distB="0" distL="0" distR="0" wp14:anchorId="6522F160" wp14:editId="0892EC1C">
                  <wp:extent cx="1295400" cy="1295400"/>
                  <wp:effectExtent l="76200" t="76200" r="76200" b="76200"/>
                  <wp:docPr id="5" name="Kép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ép 1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295400" cy="1295400"/>
                          </a:xfrm>
                          <a:prstGeom prst="rect">
                            <a:avLst/>
                          </a:prstGeom>
                          <a:noFill/>
                          <a:ln w="76200">
                            <a:solidFill>
                              <a:schemeClr val="bg1"/>
                            </a:solidFill>
                          </a:ln>
                        </pic:spPr>
                      </pic:pic>
                    </a:graphicData>
                  </a:graphic>
                </wp:inline>
              </w:drawing>
            </w:r>
          </w:p>
        </w:tc>
        <w:tc>
          <w:tcPr>
            <w:tcW w:w="6129" w:type="dxa"/>
          </w:tcPr>
          <w:p w14:paraId="7ECC84EB" w14:textId="77777777" w:rsidR="002473DC" w:rsidRPr="00F34BC2" w:rsidRDefault="002473DC" w:rsidP="00C52F83">
            <w:pPr>
              <w:spacing w:before="720" w:line="240" w:lineRule="auto"/>
              <w:jc w:val="center"/>
              <w:rPr>
                <w:rFonts w:cs="CMU Serif"/>
                <w:b/>
                <w:sz w:val="28"/>
                <w:szCs w:val="28"/>
              </w:rPr>
            </w:pPr>
            <w:r w:rsidRPr="00F34BC2">
              <w:rPr>
                <w:rFonts w:cs="CMU Serif"/>
                <w:b/>
                <w:sz w:val="28"/>
                <w:szCs w:val="28"/>
              </w:rPr>
              <w:t>Eötvös Loránd Tudományegyetem</w:t>
            </w:r>
          </w:p>
          <w:p w14:paraId="07141B05" w14:textId="77777777" w:rsidR="002473DC" w:rsidRPr="00F34BC2" w:rsidRDefault="002473DC" w:rsidP="00C52F83">
            <w:pPr>
              <w:spacing w:before="120" w:line="240" w:lineRule="auto"/>
              <w:jc w:val="center"/>
              <w:rPr>
                <w:rFonts w:cs="CMU Serif"/>
                <w:sz w:val="28"/>
                <w:szCs w:val="28"/>
              </w:rPr>
            </w:pPr>
            <w:r w:rsidRPr="00F34BC2">
              <w:rPr>
                <w:rFonts w:cs="CMU Serif"/>
                <w:sz w:val="28"/>
                <w:szCs w:val="28"/>
              </w:rPr>
              <w:t>Informatikai Kar</w:t>
            </w:r>
          </w:p>
          <w:p w14:paraId="295D34CF" w14:textId="77777777" w:rsidR="002473DC" w:rsidRPr="00F34BC2" w:rsidRDefault="000A7789" w:rsidP="00C52F83">
            <w:pPr>
              <w:spacing w:before="120" w:line="240" w:lineRule="auto"/>
              <w:jc w:val="center"/>
              <w:rPr>
                <w:rFonts w:cs="CMU Serif"/>
              </w:rPr>
            </w:pPr>
            <w:r>
              <w:rPr>
                <w:rFonts w:cs="CMU Serif"/>
                <w:sz w:val="28"/>
                <w:szCs w:val="28"/>
              </w:rPr>
              <w:t>Programozási Nyelvek és Fordítóprogramok Tanszék</w:t>
            </w:r>
          </w:p>
        </w:tc>
        <w:tc>
          <w:tcPr>
            <w:tcW w:w="6129" w:type="dxa"/>
            <w:tcBorders>
              <w:bottom w:val="nil"/>
            </w:tcBorders>
          </w:tcPr>
          <w:p w14:paraId="77BFA032" w14:textId="77777777" w:rsidR="002473DC" w:rsidRPr="00F34BC2" w:rsidRDefault="002473DC" w:rsidP="00C52F83">
            <w:pPr>
              <w:spacing w:before="720" w:line="240" w:lineRule="auto"/>
              <w:jc w:val="center"/>
              <w:rPr>
                <w:rFonts w:cs="CMU Serif"/>
                <w:b/>
                <w:sz w:val="28"/>
                <w:szCs w:val="28"/>
              </w:rPr>
            </w:pPr>
          </w:p>
        </w:tc>
      </w:tr>
    </w:tbl>
    <w:p w14:paraId="56F2BAA4" w14:textId="77777777" w:rsidR="002473DC" w:rsidRPr="00F34BC2" w:rsidRDefault="00B10678" w:rsidP="00B10678">
      <w:pPr>
        <w:spacing w:before="3000" w:after="3000" w:line="240" w:lineRule="auto"/>
        <w:jc w:val="center"/>
        <w:rPr>
          <w:rFonts w:cs="CMU Serif"/>
          <w:b/>
          <w:sz w:val="32"/>
        </w:rPr>
      </w:pPr>
      <w:r w:rsidRPr="00B10678">
        <w:rPr>
          <w:b/>
          <w:sz w:val="40"/>
        </w:rPr>
        <w:t>P4 programok gráf alapú statikus elemzése</w:t>
      </w:r>
    </w:p>
    <w:tbl>
      <w:tblPr>
        <w:tblStyle w:val="Rcsostblzat"/>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11"/>
        <w:gridCol w:w="3820"/>
      </w:tblGrid>
      <w:tr w:rsidR="002473DC" w:rsidRPr="00F34BC2" w14:paraId="0E4DC46B" w14:textId="77777777" w:rsidTr="00C52F83">
        <w:trPr>
          <w:jc w:val="center"/>
        </w:trPr>
        <w:tc>
          <w:tcPr>
            <w:tcW w:w="4111" w:type="dxa"/>
          </w:tcPr>
          <w:p w14:paraId="38EF0C61" w14:textId="77777777" w:rsidR="002473DC" w:rsidRPr="00F34BC2" w:rsidRDefault="002473DC" w:rsidP="00C52F83">
            <w:pPr>
              <w:spacing w:before="480" w:after="240"/>
              <w:jc w:val="center"/>
              <w:rPr>
                <w:rFonts w:ascii="CMU Serif" w:hAnsi="CMU Serif" w:cs="CMU Serif"/>
                <w:i/>
                <w:sz w:val="28"/>
              </w:rPr>
            </w:pPr>
            <w:r w:rsidRPr="00F34BC2">
              <w:rPr>
                <w:rFonts w:ascii="CMU Serif" w:hAnsi="CMU Serif" w:cs="CMU Serif"/>
                <w:i/>
                <w:sz w:val="28"/>
              </w:rPr>
              <w:t>Témavezető:</w:t>
            </w:r>
          </w:p>
          <w:p w14:paraId="45BAC72B" w14:textId="77777777" w:rsidR="002473DC" w:rsidRPr="00F34BC2" w:rsidRDefault="00336051" w:rsidP="00C52F83">
            <w:pPr>
              <w:jc w:val="center"/>
              <w:rPr>
                <w:rFonts w:ascii="CMU Serif" w:hAnsi="CMU Serif" w:cs="CMU Serif"/>
                <w:sz w:val="28"/>
              </w:rPr>
            </w:pPr>
            <w:r>
              <w:rPr>
                <w:rFonts w:ascii="CMU Serif" w:hAnsi="CMU Serif" w:cs="CMU Serif"/>
                <w:sz w:val="28"/>
              </w:rPr>
              <w:t>Tóth Gabriella</w:t>
            </w:r>
          </w:p>
          <w:p w14:paraId="2977A5F9" w14:textId="77777777" w:rsidR="002473DC" w:rsidRPr="00F34BC2" w:rsidRDefault="00336051" w:rsidP="00C52F83">
            <w:pPr>
              <w:jc w:val="center"/>
              <w:rPr>
                <w:rFonts w:ascii="CMU Serif" w:hAnsi="CMU Serif" w:cs="CMU Serif"/>
              </w:rPr>
            </w:pPr>
            <w:r>
              <w:rPr>
                <w:rFonts w:ascii="CMU Serif" w:hAnsi="CMU Serif" w:cs="CMU Serif"/>
              </w:rPr>
              <w:t>Doktorandusz</w:t>
            </w:r>
          </w:p>
        </w:tc>
        <w:tc>
          <w:tcPr>
            <w:tcW w:w="3820" w:type="dxa"/>
          </w:tcPr>
          <w:p w14:paraId="6E2703C4" w14:textId="77777777" w:rsidR="002473DC" w:rsidRPr="00F34BC2" w:rsidRDefault="002473DC" w:rsidP="00C52F83">
            <w:pPr>
              <w:spacing w:before="480" w:after="240"/>
              <w:jc w:val="center"/>
              <w:rPr>
                <w:rFonts w:ascii="CMU Serif" w:hAnsi="CMU Serif" w:cs="CMU Serif"/>
                <w:i/>
                <w:sz w:val="28"/>
              </w:rPr>
            </w:pPr>
            <w:r w:rsidRPr="00F34BC2">
              <w:rPr>
                <w:rFonts w:ascii="CMU Serif" w:hAnsi="CMU Serif" w:cs="CMU Serif"/>
                <w:i/>
                <w:sz w:val="28"/>
              </w:rPr>
              <w:t>Szerző:</w:t>
            </w:r>
          </w:p>
          <w:p w14:paraId="69C86CE3" w14:textId="77777777" w:rsidR="002473DC" w:rsidRPr="00F34BC2" w:rsidRDefault="00F34BC2" w:rsidP="00C52F83">
            <w:pPr>
              <w:jc w:val="center"/>
              <w:rPr>
                <w:rFonts w:ascii="CMU Serif" w:hAnsi="CMU Serif" w:cs="CMU Serif"/>
                <w:sz w:val="28"/>
              </w:rPr>
            </w:pPr>
            <w:r w:rsidRPr="00F34BC2">
              <w:rPr>
                <w:sz w:val="28"/>
              </w:rPr>
              <w:t>Tábi Zoltán</w:t>
            </w:r>
          </w:p>
          <w:p w14:paraId="490635E1" w14:textId="77777777" w:rsidR="002473DC" w:rsidRPr="00F34BC2" w:rsidRDefault="002473DC" w:rsidP="00C52F83">
            <w:pPr>
              <w:jc w:val="center"/>
              <w:rPr>
                <w:rFonts w:ascii="CMU Serif" w:hAnsi="CMU Serif" w:cs="CMU Serif"/>
              </w:rPr>
            </w:pPr>
            <w:r w:rsidRPr="00F34BC2">
              <w:rPr>
                <w:rFonts w:ascii="CMU Serif" w:hAnsi="CMU Serif" w:cs="CMU Serif"/>
              </w:rPr>
              <w:t>Programtervező Informatikus, BSc</w:t>
            </w:r>
          </w:p>
        </w:tc>
      </w:tr>
    </w:tbl>
    <w:p w14:paraId="587501E1" w14:textId="77777777" w:rsidR="00B10678" w:rsidRDefault="002473DC" w:rsidP="002473DC">
      <w:pPr>
        <w:spacing w:before="1560" w:line="240" w:lineRule="auto"/>
        <w:jc w:val="center"/>
        <w:rPr>
          <w:sz w:val="32"/>
          <w:szCs w:val="32"/>
        </w:rPr>
      </w:pPr>
      <w:r w:rsidRPr="00F34BC2">
        <w:rPr>
          <w:rFonts w:cs="CMU Serif"/>
          <w:sz w:val="32"/>
          <w:szCs w:val="32"/>
        </w:rPr>
        <w:t>Budapest, 20</w:t>
      </w:r>
      <w:r w:rsidR="00B10678">
        <w:rPr>
          <w:sz w:val="32"/>
          <w:szCs w:val="32"/>
        </w:rPr>
        <w:t>20</w:t>
      </w:r>
    </w:p>
    <w:p w14:paraId="1BD5F9BF" w14:textId="77777777" w:rsidR="00B10678" w:rsidRDefault="00B10678">
      <w:pPr>
        <w:rPr>
          <w:sz w:val="32"/>
          <w:szCs w:val="32"/>
        </w:rPr>
      </w:pPr>
      <w:r>
        <w:rPr>
          <w:sz w:val="32"/>
          <w:szCs w:val="32"/>
        </w:rPr>
        <w:br w:type="page"/>
      </w:r>
    </w:p>
    <w:sdt>
      <w:sdtPr>
        <w:rPr>
          <w:rFonts w:ascii="CMU Serif" w:eastAsiaTheme="minorHAnsi" w:hAnsi="CMU Serif"/>
          <w:color w:val="auto"/>
          <w:sz w:val="24"/>
          <w:szCs w:val="24"/>
          <w:lang w:eastAsia="en-US"/>
        </w:rPr>
        <w:id w:val="539859427"/>
        <w:docPartObj>
          <w:docPartGallery w:val="Table of Contents"/>
          <w:docPartUnique/>
        </w:docPartObj>
      </w:sdtPr>
      <w:sdtEndPr>
        <w:rPr>
          <w:b/>
          <w:bCs/>
        </w:rPr>
      </w:sdtEndPr>
      <w:sdtContent>
        <w:p w14:paraId="3557C4C9" w14:textId="77777777" w:rsidR="00306C4C" w:rsidRPr="009759FD" w:rsidRDefault="008307B7" w:rsidP="009759FD">
          <w:pPr>
            <w:pStyle w:val="Tartalomjegyzkcmsora"/>
            <w:spacing w:after="240"/>
            <w:rPr>
              <w:rFonts w:ascii="CMU Serif" w:hAnsi="CMU Serif" w:cs="CMU Serif"/>
              <w:color w:val="auto"/>
            </w:rPr>
          </w:pPr>
          <w:r w:rsidRPr="008307B7">
            <w:rPr>
              <w:rFonts w:ascii="CMU Serif" w:hAnsi="CMU Serif" w:cs="CMU Serif"/>
              <w:color w:val="auto"/>
            </w:rPr>
            <w:t>Tartalomjegyzék</w:t>
          </w:r>
        </w:p>
        <w:p w14:paraId="6E2E18A3" w14:textId="0BB57DCF" w:rsidR="004A0556" w:rsidRDefault="008307B7">
          <w:pPr>
            <w:pStyle w:val="TJ1"/>
            <w:tabs>
              <w:tab w:val="right" w:leader="dot" w:pos="8494"/>
            </w:tabs>
            <w:rPr>
              <w:rFonts w:asciiTheme="minorHAnsi" w:eastAsiaTheme="minorEastAsia" w:hAnsiTheme="minorHAnsi" w:cstheme="minorBidi"/>
              <w:noProof/>
              <w:sz w:val="22"/>
              <w:szCs w:val="22"/>
              <w:lang w:eastAsia="hu-HU"/>
            </w:rPr>
          </w:pPr>
          <w:r w:rsidRPr="008307B7">
            <w:rPr>
              <w:rFonts w:cs="CMU Serif"/>
            </w:rPr>
            <w:fldChar w:fldCharType="begin"/>
          </w:r>
          <w:r w:rsidRPr="008307B7">
            <w:rPr>
              <w:rFonts w:cs="CMU Serif"/>
            </w:rPr>
            <w:instrText xml:space="preserve"> TOC \o "1-3" \h \z \u </w:instrText>
          </w:r>
          <w:r w:rsidRPr="008307B7">
            <w:rPr>
              <w:rFonts w:cs="CMU Serif"/>
            </w:rPr>
            <w:fldChar w:fldCharType="separate"/>
          </w:r>
          <w:hyperlink w:anchor="_Toc41855545" w:history="1">
            <w:r w:rsidR="004A0556" w:rsidRPr="00E17AD8">
              <w:rPr>
                <w:rStyle w:val="Hiperhivatkozs"/>
                <w:noProof/>
              </w:rPr>
              <w:t>1. Bevezetés</w:t>
            </w:r>
            <w:r w:rsidR="004A0556">
              <w:rPr>
                <w:noProof/>
                <w:webHidden/>
              </w:rPr>
              <w:tab/>
            </w:r>
            <w:r w:rsidR="004A0556">
              <w:rPr>
                <w:noProof/>
                <w:webHidden/>
              </w:rPr>
              <w:fldChar w:fldCharType="begin"/>
            </w:r>
            <w:r w:rsidR="004A0556">
              <w:rPr>
                <w:noProof/>
                <w:webHidden/>
              </w:rPr>
              <w:instrText xml:space="preserve"> PAGEREF _Toc41855545 \h </w:instrText>
            </w:r>
            <w:r w:rsidR="004A0556">
              <w:rPr>
                <w:noProof/>
                <w:webHidden/>
              </w:rPr>
            </w:r>
            <w:r w:rsidR="004A0556">
              <w:rPr>
                <w:noProof/>
                <w:webHidden/>
              </w:rPr>
              <w:fldChar w:fldCharType="separate"/>
            </w:r>
            <w:r w:rsidR="004A0556">
              <w:rPr>
                <w:noProof/>
                <w:webHidden/>
              </w:rPr>
              <w:t>4</w:t>
            </w:r>
            <w:r w:rsidR="004A0556">
              <w:rPr>
                <w:noProof/>
                <w:webHidden/>
              </w:rPr>
              <w:fldChar w:fldCharType="end"/>
            </w:r>
          </w:hyperlink>
        </w:p>
        <w:p w14:paraId="79741BC0" w14:textId="07FF7BA3" w:rsidR="004A0556" w:rsidRDefault="004A0556">
          <w:pPr>
            <w:pStyle w:val="TJ2"/>
            <w:tabs>
              <w:tab w:val="right" w:leader="dot" w:pos="8494"/>
            </w:tabs>
            <w:rPr>
              <w:rFonts w:asciiTheme="minorHAnsi" w:eastAsiaTheme="minorEastAsia" w:hAnsiTheme="minorHAnsi" w:cstheme="minorBidi"/>
              <w:noProof/>
              <w:sz w:val="22"/>
              <w:szCs w:val="22"/>
              <w:lang w:eastAsia="hu-HU"/>
            </w:rPr>
          </w:pPr>
          <w:hyperlink w:anchor="_Toc41855546" w:history="1">
            <w:r w:rsidRPr="00E17AD8">
              <w:rPr>
                <w:rStyle w:val="Hiperhivatkozs"/>
                <w:noProof/>
              </w:rPr>
              <w:t>1.1. Alapfogalmak</w:t>
            </w:r>
            <w:r>
              <w:rPr>
                <w:noProof/>
                <w:webHidden/>
              </w:rPr>
              <w:tab/>
            </w:r>
            <w:r>
              <w:rPr>
                <w:noProof/>
                <w:webHidden/>
              </w:rPr>
              <w:fldChar w:fldCharType="begin"/>
            </w:r>
            <w:r>
              <w:rPr>
                <w:noProof/>
                <w:webHidden/>
              </w:rPr>
              <w:instrText xml:space="preserve"> PAGEREF _Toc41855546 \h </w:instrText>
            </w:r>
            <w:r>
              <w:rPr>
                <w:noProof/>
                <w:webHidden/>
              </w:rPr>
            </w:r>
            <w:r>
              <w:rPr>
                <w:noProof/>
                <w:webHidden/>
              </w:rPr>
              <w:fldChar w:fldCharType="separate"/>
            </w:r>
            <w:r>
              <w:rPr>
                <w:noProof/>
                <w:webHidden/>
              </w:rPr>
              <w:t>4</w:t>
            </w:r>
            <w:r>
              <w:rPr>
                <w:noProof/>
                <w:webHidden/>
              </w:rPr>
              <w:fldChar w:fldCharType="end"/>
            </w:r>
          </w:hyperlink>
        </w:p>
        <w:p w14:paraId="76597C5F" w14:textId="7602B4EC" w:rsidR="004A0556" w:rsidRDefault="004A0556">
          <w:pPr>
            <w:pStyle w:val="TJ3"/>
            <w:tabs>
              <w:tab w:val="right" w:leader="dot" w:pos="8494"/>
            </w:tabs>
            <w:rPr>
              <w:rFonts w:asciiTheme="minorHAnsi" w:eastAsiaTheme="minorEastAsia" w:hAnsiTheme="minorHAnsi" w:cstheme="minorBidi"/>
              <w:noProof/>
              <w:sz w:val="22"/>
              <w:szCs w:val="22"/>
              <w:lang w:eastAsia="hu-HU"/>
            </w:rPr>
          </w:pPr>
          <w:hyperlink w:anchor="_Toc41855547" w:history="1">
            <w:r w:rsidRPr="00E17AD8">
              <w:rPr>
                <w:rStyle w:val="Hiperhivatkozs"/>
                <w:noProof/>
              </w:rPr>
              <w:t>1.1.1. P4</w:t>
            </w:r>
            <w:r>
              <w:rPr>
                <w:noProof/>
                <w:webHidden/>
              </w:rPr>
              <w:tab/>
            </w:r>
            <w:r>
              <w:rPr>
                <w:noProof/>
                <w:webHidden/>
              </w:rPr>
              <w:fldChar w:fldCharType="begin"/>
            </w:r>
            <w:r>
              <w:rPr>
                <w:noProof/>
                <w:webHidden/>
              </w:rPr>
              <w:instrText xml:space="preserve"> PAGEREF _Toc41855547 \h </w:instrText>
            </w:r>
            <w:r>
              <w:rPr>
                <w:noProof/>
                <w:webHidden/>
              </w:rPr>
            </w:r>
            <w:r>
              <w:rPr>
                <w:noProof/>
                <w:webHidden/>
              </w:rPr>
              <w:fldChar w:fldCharType="separate"/>
            </w:r>
            <w:r>
              <w:rPr>
                <w:noProof/>
                <w:webHidden/>
              </w:rPr>
              <w:t>4</w:t>
            </w:r>
            <w:r>
              <w:rPr>
                <w:noProof/>
                <w:webHidden/>
              </w:rPr>
              <w:fldChar w:fldCharType="end"/>
            </w:r>
          </w:hyperlink>
        </w:p>
        <w:p w14:paraId="620550CE" w14:textId="6C45C934" w:rsidR="004A0556" w:rsidRDefault="004A0556">
          <w:pPr>
            <w:pStyle w:val="TJ3"/>
            <w:tabs>
              <w:tab w:val="right" w:leader="dot" w:pos="8494"/>
            </w:tabs>
            <w:rPr>
              <w:rFonts w:asciiTheme="minorHAnsi" w:eastAsiaTheme="minorEastAsia" w:hAnsiTheme="minorHAnsi" w:cstheme="minorBidi"/>
              <w:noProof/>
              <w:sz w:val="22"/>
              <w:szCs w:val="22"/>
              <w:lang w:eastAsia="hu-HU"/>
            </w:rPr>
          </w:pPr>
          <w:hyperlink w:anchor="_Toc41855548" w:history="1">
            <w:r w:rsidRPr="00E17AD8">
              <w:rPr>
                <w:rStyle w:val="Hiperhivatkozs"/>
                <w:noProof/>
              </w:rPr>
              <w:t>1.1.2. Vezérlésfolyamgráf</w:t>
            </w:r>
            <w:r>
              <w:rPr>
                <w:noProof/>
                <w:webHidden/>
              </w:rPr>
              <w:tab/>
            </w:r>
            <w:r>
              <w:rPr>
                <w:noProof/>
                <w:webHidden/>
              </w:rPr>
              <w:fldChar w:fldCharType="begin"/>
            </w:r>
            <w:r>
              <w:rPr>
                <w:noProof/>
                <w:webHidden/>
              </w:rPr>
              <w:instrText xml:space="preserve"> PAGEREF _Toc41855548 \h </w:instrText>
            </w:r>
            <w:r>
              <w:rPr>
                <w:noProof/>
                <w:webHidden/>
              </w:rPr>
            </w:r>
            <w:r>
              <w:rPr>
                <w:noProof/>
                <w:webHidden/>
              </w:rPr>
              <w:fldChar w:fldCharType="separate"/>
            </w:r>
            <w:r>
              <w:rPr>
                <w:noProof/>
                <w:webHidden/>
              </w:rPr>
              <w:t>5</w:t>
            </w:r>
            <w:r>
              <w:rPr>
                <w:noProof/>
                <w:webHidden/>
              </w:rPr>
              <w:fldChar w:fldCharType="end"/>
            </w:r>
          </w:hyperlink>
        </w:p>
        <w:p w14:paraId="00F9D844" w14:textId="153AE476" w:rsidR="004A0556" w:rsidRDefault="004A0556">
          <w:pPr>
            <w:pStyle w:val="TJ3"/>
            <w:tabs>
              <w:tab w:val="right" w:leader="dot" w:pos="8494"/>
            </w:tabs>
            <w:rPr>
              <w:rFonts w:asciiTheme="minorHAnsi" w:eastAsiaTheme="minorEastAsia" w:hAnsiTheme="minorHAnsi" w:cstheme="minorBidi"/>
              <w:noProof/>
              <w:sz w:val="22"/>
              <w:szCs w:val="22"/>
              <w:lang w:eastAsia="hu-HU"/>
            </w:rPr>
          </w:pPr>
          <w:hyperlink w:anchor="_Toc41855549" w:history="1">
            <w:r w:rsidRPr="00E17AD8">
              <w:rPr>
                <w:rStyle w:val="Hiperhivatkozs"/>
                <w:noProof/>
              </w:rPr>
              <w:t>1.1.3. Adatfolyamgráf</w:t>
            </w:r>
            <w:r>
              <w:rPr>
                <w:noProof/>
                <w:webHidden/>
              </w:rPr>
              <w:tab/>
            </w:r>
            <w:r>
              <w:rPr>
                <w:noProof/>
                <w:webHidden/>
              </w:rPr>
              <w:fldChar w:fldCharType="begin"/>
            </w:r>
            <w:r>
              <w:rPr>
                <w:noProof/>
                <w:webHidden/>
              </w:rPr>
              <w:instrText xml:space="preserve"> PAGEREF _Toc41855549 \h </w:instrText>
            </w:r>
            <w:r>
              <w:rPr>
                <w:noProof/>
                <w:webHidden/>
              </w:rPr>
            </w:r>
            <w:r>
              <w:rPr>
                <w:noProof/>
                <w:webHidden/>
              </w:rPr>
              <w:fldChar w:fldCharType="separate"/>
            </w:r>
            <w:r>
              <w:rPr>
                <w:noProof/>
                <w:webHidden/>
              </w:rPr>
              <w:t>6</w:t>
            </w:r>
            <w:r>
              <w:rPr>
                <w:noProof/>
                <w:webHidden/>
              </w:rPr>
              <w:fldChar w:fldCharType="end"/>
            </w:r>
          </w:hyperlink>
        </w:p>
        <w:p w14:paraId="0BEA4BA0" w14:textId="0D2C3232" w:rsidR="004A0556" w:rsidRDefault="004A0556">
          <w:pPr>
            <w:pStyle w:val="TJ1"/>
            <w:tabs>
              <w:tab w:val="right" w:leader="dot" w:pos="8494"/>
            </w:tabs>
            <w:rPr>
              <w:rFonts w:asciiTheme="minorHAnsi" w:eastAsiaTheme="minorEastAsia" w:hAnsiTheme="minorHAnsi" w:cstheme="minorBidi"/>
              <w:noProof/>
              <w:sz w:val="22"/>
              <w:szCs w:val="22"/>
              <w:lang w:eastAsia="hu-HU"/>
            </w:rPr>
          </w:pPr>
          <w:hyperlink w:anchor="_Toc41855550" w:history="1">
            <w:r w:rsidRPr="00E17AD8">
              <w:rPr>
                <w:rStyle w:val="Hiperhivatkozs"/>
                <w:noProof/>
              </w:rPr>
              <w:t>2. Felhasználói dokumentáció</w:t>
            </w:r>
            <w:r>
              <w:rPr>
                <w:noProof/>
                <w:webHidden/>
              </w:rPr>
              <w:tab/>
            </w:r>
            <w:r>
              <w:rPr>
                <w:noProof/>
                <w:webHidden/>
              </w:rPr>
              <w:fldChar w:fldCharType="begin"/>
            </w:r>
            <w:r>
              <w:rPr>
                <w:noProof/>
                <w:webHidden/>
              </w:rPr>
              <w:instrText xml:space="preserve"> PAGEREF _Toc41855550 \h </w:instrText>
            </w:r>
            <w:r>
              <w:rPr>
                <w:noProof/>
                <w:webHidden/>
              </w:rPr>
            </w:r>
            <w:r>
              <w:rPr>
                <w:noProof/>
                <w:webHidden/>
              </w:rPr>
              <w:fldChar w:fldCharType="separate"/>
            </w:r>
            <w:r>
              <w:rPr>
                <w:noProof/>
                <w:webHidden/>
              </w:rPr>
              <w:t>7</w:t>
            </w:r>
            <w:r>
              <w:rPr>
                <w:noProof/>
                <w:webHidden/>
              </w:rPr>
              <w:fldChar w:fldCharType="end"/>
            </w:r>
          </w:hyperlink>
        </w:p>
        <w:p w14:paraId="3663DEF7" w14:textId="186C89F7" w:rsidR="004A0556" w:rsidRDefault="004A0556">
          <w:pPr>
            <w:pStyle w:val="TJ2"/>
            <w:tabs>
              <w:tab w:val="right" w:leader="dot" w:pos="8494"/>
            </w:tabs>
            <w:rPr>
              <w:rFonts w:asciiTheme="minorHAnsi" w:eastAsiaTheme="minorEastAsia" w:hAnsiTheme="minorHAnsi" w:cstheme="minorBidi"/>
              <w:noProof/>
              <w:sz w:val="22"/>
              <w:szCs w:val="22"/>
              <w:lang w:eastAsia="hu-HU"/>
            </w:rPr>
          </w:pPr>
          <w:hyperlink w:anchor="_Toc41855551" w:history="1">
            <w:r w:rsidRPr="00E17AD8">
              <w:rPr>
                <w:rStyle w:val="Hiperhivatkozs"/>
                <w:noProof/>
              </w:rPr>
              <w:t>2.1. Program célja</w:t>
            </w:r>
            <w:r>
              <w:rPr>
                <w:noProof/>
                <w:webHidden/>
              </w:rPr>
              <w:tab/>
            </w:r>
            <w:r>
              <w:rPr>
                <w:noProof/>
                <w:webHidden/>
              </w:rPr>
              <w:fldChar w:fldCharType="begin"/>
            </w:r>
            <w:r>
              <w:rPr>
                <w:noProof/>
                <w:webHidden/>
              </w:rPr>
              <w:instrText xml:space="preserve"> PAGEREF _Toc41855551 \h </w:instrText>
            </w:r>
            <w:r>
              <w:rPr>
                <w:noProof/>
                <w:webHidden/>
              </w:rPr>
            </w:r>
            <w:r>
              <w:rPr>
                <w:noProof/>
                <w:webHidden/>
              </w:rPr>
              <w:fldChar w:fldCharType="separate"/>
            </w:r>
            <w:r>
              <w:rPr>
                <w:noProof/>
                <w:webHidden/>
              </w:rPr>
              <w:t>7</w:t>
            </w:r>
            <w:r>
              <w:rPr>
                <w:noProof/>
                <w:webHidden/>
              </w:rPr>
              <w:fldChar w:fldCharType="end"/>
            </w:r>
          </w:hyperlink>
        </w:p>
        <w:p w14:paraId="306D84A8" w14:textId="1804978D" w:rsidR="004A0556" w:rsidRDefault="004A0556">
          <w:pPr>
            <w:pStyle w:val="TJ2"/>
            <w:tabs>
              <w:tab w:val="right" w:leader="dot" w:pos="8494"/>
            </w:tabs>
            <w:rPr>
              <w:rFonts w:asciiTheme="minorHAnsi" w:eastAsiaTheme="minorEastAsia" w:hAnsiTheme="minorHAnsi" w:cstheme="minorBidi"/>
              <w:noProof/>
              <w:sz w:val="22"/>
              <w:szCs w:val="22"/>
              <w:lang w:eastAsia="hu-HU"/>
            </w:rPr>
          </w:pPr>
          <w:hyperlink w:anchor="_Toc41855552" w:history="1">
            <w:r w:rsidRPr="00E17AD8">
              <w:rPr>
                <w:rStyle w:val="Hiperhivatkozs"/>
                <w:noProof/>
              </w:rPr>
              <w:t>2.2. Használat</w:t>
            </w:r>
            <w:r>
              <w:rPr>
                <w:noProof/>
                <w:webHidden/>
              </w:rPr>
              <w:tab/>
            </w:r>
            <w:r>
              <w:rPr>
                <w:noProof/>
                <w:webHidden/>
              </w:rPr>
              <w:fldChar w:fldCharType="begin"/>
            </w:r>
            <w:r>
              <w:rPr>
                <w:noProof/>
                <w:webHidden/>
              </w:rPr>
              <w:instrText xml:space="preserve"> PAGEREF _Toc41855552 \h </w:instrText>
            </w:r>
            <w:r>
              <w:rPr>
                <w:noProof/>
                <w:webHidden/>
              </w:rPr>
            </w:r>
            <w:r>
              <w:rPr>
                <w:noProof/>
                <w:webHidden/>
              </w:rPr>
              <w:fldChar w:fldCharType="separate"/>
            </w:r>
            <w:r>
              <w:rPr>
                <w:noProof/>
                <w:webHidden/>
              </w:rPr>
              <w:t>7</w:t>
            </w:r>
            <w:r>
              <w:rPr>
                <w:noProof/>
                <w:webHidden/>
              </w:rPr>
              <w:fldChar w:fldCharType="end"/>
            </w:r>
          </w:hyperlink>
        </w:p>
        <w:p w14:paraId="7486F7CC" w14:textId="2CC64D52" w:rsidR="004A0556" w:rsidRDefault="004A0556">
          <w:pPr>
            <w:pStyle w:val="TJ3"/>
            <w:tabs>
              <w:tab w:val="right" w:leader="dot" w:pos="8494"/>
            </w:tabs>
            <w:rPr>
              <w:rFonts w:asciiTheme="minorHAnsi" w:eastAsiaTheme="minorEastAsia" w:hAnsiTheme="minorHAnsi" w:cstheme="minorBidi"/>
              <w:noProof/>
              <w:sz w:val="22"/>
              <w:szCs w:val="22"/>
              <w:lang w:eastAsia="hu-HU"/>
            </w:rPr>
          </w:pPr>
          <w:hyperlink w:anchor="_Toc41855553" w:history="1">
            <w:r w:rsidRPr="00E17AD8">
              <w:rPr>
                <w:rStyle w:val="Hiperhivatkozs"/>
                <w:noProof/>
              </w:rPr>
              <w:t>2.2.1. Feltételek</w:t>
            </w:r>
            <w:r>
              <w:rPr>
                <w:noProof/>
                <w:webHidden/>
              </w:rPr>
              <w:tab/>
            </w:r>
            <w:r>
              <w:rPr>
                <w:noProof/>
                <w:webHidden/>
              </w:rPr>
              <w:fldChar w:fldCharType="begin"/>
            </w:r>
            <w:r>
              <w:rPr>
                <w:noProof/>
                <w:webHidden/>
              </w:rPr>
              <w:instrText xml:space="preserve"> PAGEREF _Toc41855553 \h </w:instrText>
            </w:r>
            <w:r>
              <w:rPr>
                <w:noProof/>
                <w:webHidden/>
              </w:rPr>
            </w:r>
            <w:r>
              <w:rPr>
                <w:noProof/>
                <w:webHidden/>
              </w:rPr>
              <w:fldChar w:fldCharType="separate"/>
            </w:r>
            <w:r>
              <w:rPr>
                <w:noProof/>
                <w:webHidden/>
              </w:rPr>
              <w:t>7</w:t>
            </w:r>
            <w:r>
              <w:rPr>
                <w:noProof/>
                <w:webHidden/>
              </w:rPr>
              <w:fldChar w:fldCharType="end"/>
            </w:r>
          </w:hyperlink>
        </w:p>
        <w:p w14:paraId="78DD33FC" w14:textId="7299F6C3" w:rsidR="004A0556" w:rsidRDefault="004A0556">
          <w:pPr>
            <w:pStyle w:val="TJ3"/>
            <w:tabs>
              <w:tab w:val="right" w:leader="dot" w:pos="8494"/>
            </w:tabs>
            <w:rPr>
              <w:rFonts w:asciiTheme="minorHAnsi" w:eastAsiaTheme="minorEastAsia" w:hAnsiTheme="minorHAnsi" w:cstheme="minorBidi"/>
              <w:noProof/>
              <w:sz w:val="22"/>
              <w:szCs w:val="22"/>
              <w:lang w:eastAsia="hu-HU"/>
            </w:rPr>
          </w:pPr>
          <w:hyperlink w:anchor="_Toc41855554" w:history="1">
            <w:r w:rsidRPr="00E17AD8">
              <w:rPr>
                <w:rStyle w:val="Hiperhivatkozs"/>
                <w:noProof/>
              </w:rPr>
              <w:t>2.2.2. Futtatás</w:t>
            </w:r>
            <w:r>
              <w:rPr>
                <w:noProof/>
                <w:webHidden/>
              </w:rPr>
              <w:tab/>
            </w:r>
            <w:r>
              <w:rPr>
                <w:noProof/>
                <w:webHidden/>
              </w:rPr>
              <w:fldChar w:fldCharType="begin"/>
            </w:r>
            <w:r>
              <w:rPr>
                <w:noProof/>
                <w:webHidden/>
              </w:rPr>
              <w:instrText xml:space="preserve"> PAGEREF _Toc41855554 \h </w:instrText>
            </w:r>
            <w:r>
              <w:rPr>
                <w:noProof/>
                <w:webHidden/>
              </w:rPr>
            </w:r>
            <w:r>
              <w:rPr>
                <w:noProof/>
                <w:webHidden/>
              </w:rPr>
              <w:fldChar w:fldCharType="separate"/>
            </w:r>
            <w:r>
              <w:rPr>
                <w:noProof/>
                <w:webHidden/>
              </w:rPr>
              <w:t>8</w:t>
            </w:r>
            <w:r>
              <w:rPr>
                <w:noProof/>
                <w:webHidden/>
              </w:rPr>
              <w:fldChar w:fldCharType="end"/>
            </w:r>
          </w:hyperlink>
        </w:p>
        <w:p w14:paraId="59203385" w14:textId="35F17641" w:rsidR="004A0556" w:rsidRDefault="004A0556">
          <w:pPr>
            <w:pStyle w:val="TJ3"/>
            <w:tabs>
              <w:tab w:val="right" w:leader="dot" w:pos="8494"/>
            </w:tabs>
            <w:rPr>
              <w:rFonts w:asciiTheme="minorHAnsi" w:eastAsiaTheme="minorEastAsia" w:hAnsiTheme="minorHAnsi" w:cstheme="minorBidi"/>
              <w:noProof/>
              <w:sz w:val="22"/>
              <w:szCs w:val="22"/>
              <w:lang w:eastAsia="hu-HU"/>
            </w:rPr>
          </w:pPr>
          <w:hyperlink w:anchor="_Toc41855555" w:history="1">
            <w:r w:rsidRPr="00E17AD8">
              <w:rPr>
                <w:rStyle w:val="Hiperhivatkozs"/>
                <w:noProof/>
              </w:rPr>
              <w:t>2.2.3. Vizsgálható kód</w:t>
            </w:r>
            <w:r>
              <w:rPr>
                <w:noProof/>
                <w:webHidden/>
              </w:rPr>
              <w:tab/>
            </w:r>
            <w:r>
              <w:rPr>
                <w:noProof/>
                <w:webHidden/>
              </w:rPr>
              <w:fldChar w:fldCharType="begin"/>
            </w:r>
            <w:r>
              <w:rPr>
                <w:noProof/>
                <w:webHidden/>
              </w:rPr>
              <w:instrText xml:space="preserve"> PAGEREF _Toc41855555 \h </w:instrText>
            </w:r>
            <w:r>
              <w:rPr>
                <w:noProof/>
                <w:webHidden/>
              </w:rPr>
            </w:r>
            <w:r>
              <w:rPr>
                <w:noProof/>
                <w:webHidden/>
              </w:rPr>
              <w:fldChar w:fldCharType="separate"/>
            </w:r>
            <w:r>
              <w:rPr>
                <w:noProof/>
                <w:webHidden/>
              </w:rPr>
              <w:t>8</w:t>
            </w:r>
            <w:r>
              <w:rPr>
                <w:noProof/>
                <w:webHidden/>
              </w:rPr>
              <w:fldChar w:fldCharType="end"/>
            </w:r>
          </w:hyperlink>
        </w:p>
        <w:p w14:paraId="43656197" w14:textId="19100256" w:rsidR="004A0556" w:rsidRDefault="004A0556">
          <w:pPr>
            <w:pStyle w:val="TJ2"/>
            <w:tabs>
              <w:tab w:val="right" w:leader="dot" w:pos="8494"/>
            </w:tabs>
            <w:rPr>
              <w:rFonts w:asciiTheme="minorHAnsi" w:eastAsiaTheme="minorEastAsia" w:hAnsiTheme="minorHAnsi" w:cstheme="minorBidi"/>
              <w:noProof/>
              <w:sz w:val="22"/>
              <w:szCs w:val="22"/>
              <w:lang w:eastAsia="hu-HU"/>
            </w:rPr>
          </w:pPr>
          <w:hyperlink w:anchor="_Toc41855556" w:history="1">
            <w:r w:rsidRPr="00E17AD8">
              <w:rPr>
                <w:rStyle w:val="Hiperhivatkozs"/>
                <w:noProof/>
              </w:rPr>
              <w:t>2.3. Rendszer ismertetése</w:t>
            </w:r>
            <w:r>
              <w:rPr>
                <w:noProof/>
                <w:webHidden/>
              </w:rPr>
              <w:tab/>
            </w:r>
            <w:r>
              <w:rPr>
                <w:noProof/>
                <w:webHidden/>
              </w:rPr>
              <w:fldChar w:fldCharType="begin"/>
            </w:r>
            <w:r>
              <w:rPr>
                <w:noProof/>
                <w:webHidden/>
              </w:rPr>
              <w:instrText xml:space="preserve"> PAGEREF _Toc41855556 \h </w:instrText>
            </w:r>
            <w:r>
              <w:rPr>
                <w:noProof/>
                <w:webHidden/>
              </w:rPr>
            </w:r>
            <w:r>
              <w:rPr>
                <w:noProof/>
                <w:webHidden/>
              </w:rPr>
              <w:fldChar w:fldCharType="separate"/>
            </w:r>
            <w:r>
              <w:rPr>
                <w:noProof/>
                <w:webHidden/>
              </w:rPr>
              <w:t>9</w:t>
            </w:r>
            <w:r>
              <w:rPr>
                <w:noProof/>
                <w:webHidden/>
              </w:rPr>
              <w:fldChar w:fldCharType="end"/>
            </w:r>
          </w:hyperlink>
        </w:p>
        <w:p w14:paraId="235DA364" w14:textId="2A9529B7" w:rsidR="004A0556" w:rsidRDefault="004A0556">
          <w:pPr>
            <w:pStyle w:val="TJ3"/>
            <w:tabs>
              <w:tab w:val="right" w:leader="dot" w:pos="8494"/>
            </w:tabs>
            <w:rPr>
              <w:rFonts w:asciiTheme="minorHAnsi" w:eastAsiaTheme="minorEastAsia" w:hAnsiTheme="minorHAnsi" w:cstheme="minorBidi"/>
              <w:noProof/>
              <w:sz w:val="22"/>
              <w:szCs w:val="22"/>
              <w:lang w:eastAsia="hu-HU"/>
            </w:rPr>
          </w:pPr>
          <w:hyperlink w:anchor="_Toc41855557" w:history="1">
            <w:r w:rsidRPr="00E17AD8">
              <w:rPr>
                <w:rStyle w:val="Hiperhivatkozs"/>
                <w:noProof/>
              </w:rPr>
              <w:t>2.3.1. Gráfok ismertetése</w:t>
            </w:r>
            <w:r>
              <w:rPr>
                <w:noProof/>
                <w:webHidden/>
              </w:rPr>
              <w:tab/>
            </w:r>
            <w:r>
              <w:rPr>
                <w:noProof/>
                <w:webHidden/>
              </w:rPr>
              <w:fldChar w:fldCharType="begin"/>
            </w:r>
            <w:r>
              <w:rPr>
                <w:noProof/>
                <w:webHidden/>
              </w:rPr>
              <w:instrText xml:space="preserve"> PAGEREF _Toc41855557 \h </w:instrText>
            </w:r>
            <w:r>
              <w:rPr>
                <w:noProof/>
                <w:webHidden/>
              </w:rPr>
            </w:r>
            <w:r>
              <w:rPr>
                <w:noProof/>
                <w:webHidden/>
              </w:rPr>
              <w:fldChar w:fldCharType="separate"/>
            </w:r>
            <w:r>
              <w:rPr>
                <w:noProof/>
                <w:webHidden/>
              </w:rPr>
              <w:t>10</w:t>
            </w:r>
            <w:r>
              <w:rPr>
                <w:noProof/>
                <w:webHidden/>
              </w:rPr>
              <w:fldChar w:fldCharType="end"/>
            </w:r>
          </w:hyperlink>
        </w:p>
        <w:p w14:paraId="5A51FC62" w14:textId="084FD58A" w:rsidR="004A0556" w:rsidRDefault="004A0556">
          <w:pPr>
            <w:pStyle w:val="TJ3"/>
            <w:tabs>
              <w:tab w:val="right" w:leader="dot" w:pos="8494"/>
            </w:tabs>
            <w:rPr>
              <w:rFonts w:asciiTheme="minorHAnsi" w:eastAsiaTheme="minorEastAsia" w:hAnsiTheme="minorHAnsi" w:cstheme="minorBidi"/>
              <w:noProof/>
              <w:sz w:val="22"/>
              <w:szCs w:val="22"/>
              <w:lang w:eastAsia="hu-HU"/>
            </w:rPr>
          </w:pPr>
          <w:hyperlink w:anchor="_Toc41855558" w:history="1">
            <w:r w:rsidRPr="00E17AD8">
              <w:rPr>
                <w:rStyle w:val="Hiperhivatkozs"/>
                <w:noProof/>
              </w:rPr>
              <w:t>2.3.2. Kezdő oldal</w:t>
            </w:r>
            <w:r>
              <w:rPr>
                <w:noProof/>
                <w:webHidden/>
              </w:rPr>
              <w:tab/>
            </w:r>
            <w:r>
              <w:rPr>
                <w:noProof/>
                <w:webHidden/>
              </w:rPr>
              <w:fldChar w:fldCharType="begin"/>
            </w:r>
            <w:r>
              <w:rPr>
                <w:noProof/>
                <w:webHidden/>
              </w:rPr>
              <w:instrText xml:space="preserve"> PAGEREF _Toc41855558 \h </w:instrText>
            </w:r>
            <w:r>
              <w:rPr>
                <w:noProof/>
                <w:webHidden/>
              </w:rPr>
            </w:r>
            <w:r>
              <w:rPr>
                <w:noProof/>
                <w:webHidden/>
              </w:rPr>
              <w:fldChar w:fldCharType="separate"/>
            </w:r>
            <w:r>
              <w:rPr>
                <w:noProof/>
                <w:webHidden/>
              </w:rPr>
              <w:t>13</w:t>
            </w:r>
            <w:r>
              <w:rPr>
                <w:noProof/>
                <w:webHidden/>
              </w:rPr>
              <w:fldChar w:fldCharType="end"/>
            </w:r>
          </w:hyperlink>
        </w:p>
        <w:p w14:paraId="164C1944" w14:textId="31D8F48D" w:rsidR="004A0556" w:rsidRDefault="004A0556">
          <w:pPr>
            <w:pStyle w:val="TJ3"/>
            <w:tabs>
              <w:tab w:val="right" w:leader="dot" w:pos="8494"/>
            </w:tabs>
            <w:rPr>
              <w:rFonts w:asciiTheme="minorHAnsi" w:eastAsiaTheme="minorEastAsia" w:hAnsiTheme="minorHAnsi" w:cstheme="minorBidi"/>
              <w:noProof/>
              <w:sz w:val="22"/>
              <w:szCs w:val="22"/>
              <w:lang w:eastAsia="hu-HU"/>
            </w:rPr>
          </w:pPr>
          <w:hyperlink w:anchor="_Toc41855559" w:history="1">
            <w:r w:rsidRPr="00E17AD8">
              <w:rPr>
                <w:rStyle w:val="Hiperhivatkozs"/>
                <w:noProof/>
              </w:rPr>
              <w:t>2.3.3. Gráf megjelenítő oldal</w:t>
            </w:r>
            <w:r>
              <w:rPr>
                <w:noProof/>
                <w:webHidden/>
              </w:rPr>
              <w:tab/>
            </w:r>
            <w:r>
              <w:rPr>
                <w:noProof/>
                <w:webHidden/>
              </w:rPr>
              <w:fldChar w:fldCharType="begin"/>
            </w:r>
            <w:r>
              <w:rPr>
                <w:noProof/>
                <w:webHidden/>
              </w:rPr>
              <w:instrText xml:space="preserve"> PAGEREF _Toc41855559 \h </w:instrText>
            </w:r>
            <w:r>
              <w:rPr>
                <w:noProof/>
                <w:webHidden/>
              </w:rPr>
            </w:r>
            <w:r>
              <w:rPr>
                <w:noProof/>
                <w:webHidden/>
              </w:rPr>
              <w:fldChar w:fldCharType="separate"/>
            </w:r>
            <w:r>
              <w:rPr>
                <w:noProof/>
                <w:webHidden/>
              </w:rPr>
              <w:t>14</w:t>
            </w:r>
            <w:r>
              <w:rPr>
                <w:noProof/>
                <w:webHidden/>
              </w:rPr>
              <w:fldChar w:fldCharType="end"/>
            </w:r>
          </w:hyperlink>
        </w:p>
        <w:p w14:paraId="0071FB22" w14:textId="1E7608A4" w:rsidR="004A0556" w:rsidRDefault="004A0556">
          <w:pPr>
            <w:pStyle w:val="TJ3"/>
            <w:tabs>
              <w:tab w:val="right" w:leader="dot" w:pos="8494"/>
            </w:tabs>
            <w:rPr>
              <w:rFonts w:asciiTheme="minorHAnsi" w:eastAsiaTheme="minorEastAsia" w:hAnsiTheme="minorHAnsi" w:cstheme="minorBidi"/>
              <w:noProof/>
              <w:sz w:val="22"/>
              <w:szCs w:val="22"/>
              <w:lang w:eastAsia="hu-HU"/>
            </w:rPr>
          </w:pPr>
          <w:hyperlink w:anchor="_Toc41855560" w:history="1">
            <w:r w:rsidRPr="00E17AD8">
              <w:rPr>
                <w:rStyle w:val="Hiperhivatkozs"/>
                <w:noProof/>
              </w:rPr>
              <w:t>2.3.4. Elemzéseket végző oldal</w:t>
            </w:r>
            <w:r>
              <w:rPr>
                <w:noProof/>
                <w:webHidden/>
              </w:rPr>
              <w:tab/>
            </w:r>
            <w:r>
              <w:rPr>
                <w:noProof/>
                <w:webHidden/>
              </w:rPr>
              <w:fldChar w:fldCharType="begin"/>
            </w:r>
            <w:r>
              <w:rPr>
                <w:noProof/>
                <w:webHidden/>
              </w:rPr>
              <w:instrText xml:space="preserve"> PAGEREF _Toc41855560 \h </w:instrText>
            </w:r>
            <w:r>
              <w:rPr>
                <w:noProof/>
                <w:webHidden/>
              </w:rPr>
            </w:r>
            <w:r>
              <w:rPr>
                <w:noProof/>
                <w:webHidden/>
              </w:rPr>
              <w:fldChar w:fldCharType="separate"/>
            </w:r>
            <w:r>
              <w:rPr>
                <w:noProof/>
                <w:webHidden/>
              </w:rPr>
              <w:t>19</w:t>
            </w:r>
            <w:r>
              <w:rPr>
                <w:noProof/>
                <w:webHidden/>
              </w:rPr>
              <w:fldChar w:fldCharType="end"/>
            </w:r>
          </w:hyperlink>
        </w:p>
        <w:p w14:paraId="2FBBE806" w14:textId="23CEFF61" w:rsidR="004A0556" w:rsidRDefault="004A0556">
          <w:pPr>
            <w:pStyle w:val="TJ3"/>
            <w:tabs>
              <w:tab w:val="right" w:leader="dot" w:pos="8494"/>
            </w:tabs>
            <w:rPr>
              <w:rFonts w:asciiTheme="minorHAnsi" w:eastAsiaTheme="minorEastAsia" w:hAnsiTheme="minorHAnsi" w:cstheme="minorBidi"/>
              <w:noProof/>
              <w:sz w:val="22"/>
              <w:szCs w:val="22"/>
              <w:lang w:eastAsia="hu-HU"/>
            </w:rPr>
          </w:pPr>
          <w:hyperlink w:anchor="_Toc41855561" w:history="1">
            <w:r w:rsidRPr="00E17AD8">
              <w:rPr>
                <w:rStyle w:val="Hiperhivatkozs"/>
                <w:noProof/>
              </w:rPr>
              <w:t>2.3.5. Fájl oldal</w:t>
            </w:r>
            <w:r>
              <w:rPr>
                <w:noProof/>
                <w:webHidden/>
              </w:rPr>
              <w:tab/>
            </w:r>
            <w:r>
              <w:rPr>
                <w:noProof/>
                <w:webHidden/>
              </w:rPr>
              <w:fldChar w:fldCharType="begin"/>
            </w:r>
            <w:r>
              <w:rPr>
                <w:noProof/>
                <w:webHidden/>
              </w:rPr>
              <w:instrText xml:space="preserve"> PAGEREF _Toc41855561 \h </w:instrText>
            </w:r>
            <w:r>
              <w:rPr>
                <w:noProof/>
                <w:webHidden/>
              </w:rPr>
            </w:r>
            <w:r>
              <w:rPr>
                <w:noProof/>
                <w:webHidden/>
              </w:rPr>
              <w:fldChar w:fldCharType="separate"/>
            </w:r>
            <w:r>
              <w:rPr>
                <w:noProof/>
                <w:webHidden/>
              </w:rPr>
              <w:t>23</w:t>
            </w:r>
            <w:r>
              <w:rPr>
                <w:noProof/>
                <w:webHidden/>
              </w:rPr>
              <w:fldChar w:fldCharType="end"/>
            </w:r>
          </w:hyperlink>
        </w:p>
        <w:p w14:paraId="56C0E926" w14:textId="05D1AA46" w:rsidR="004A0556" w:rsidRDefault="004A0556">
          <w:pPr>
            <w:pStyle w:val="TJ3"/>
            <w:tabs>
              <w:tab w:val="right" w:leader="dot" w:pos="8494"/>
            </w:tabs>
            <w:rPr>
              <w:rFonts w:asciiTheme="minorHAnsi" w:eastAsiaTheme="minorEastAsia" w:hAnsiTheme="minorHAnsi" w:cstheme="minorBidi"/>
              <w:noProof/>
              <w:sz w:val="22"/>
              <w:szCs w:val="22"/>
              <w:lang w:eastAsia="hu-HU"/>
            </w:rPr>
          </w:pPr>
          <w:hyperlink w:anchor="_Toc41855562" w:history="1">
            <w:r w:rsidRPr="00E17AD8">
              <w:rPr>
                <w:rStyle w:val="Hiperhivatkozs"/>
                <w:noProof/>
              </w:rPr>
              <w:t>2.3.6. Kényelmi funkciók</w:t>
            </w:r>
            <w:r>
              <w:rPr>
                <w:noProof/>
                <w:webHidden/>
              </w:rPr>
              <w:tab/>
            </w:r>
            <w:r>
              <w:rPr>
                <w:noProof/>
                <w:webHidden/>
              </w:rPr>
              <w:fldChar w:fldCharType="begin"/>
            </w:r>
            <w:r>
              <w:rPr>
                <w:noProof/>
                <w:webHidden/>
              </w:rPr>
              <w:instrText xml:space="preserve"> PAGEREF _Toc41855562 \h </w:instrText>
            </w:r>
            <w:r>
              <w:rPr>
                <w:noProof/>
                <w:webHidden/>
              </w:rPr>
            </w:r>
            <w:r>
              <w:rPr>
                <w:noProof/>
                <w:webHidden/>
              </w:rPr>
              <w:fldChar w:fldCharType="separate"/>
            </w:r>
            <w:r>
              <w:rPr>
                <w:noProof/>
                <w:webHidden/>
              </w:rPr>
              <w:t>24</w:t>
            </w:r>
            <w:r>
              <w:rPr>
                <w:noProof/>
                <w:webHidden/>
              </w:rPr>
              <w:fldChar w:fldCharType="end"/>
            </w:r>
          </w:hyperlink>
        </w:p>
        <w:p w14:paraId="41BD3A46" w14:textId="1EAB7FB6" w:rsidR="004A0556" w:rsidRDefault="004A0556">
          <w:pPr>
            <w:pStyle w:val="TJ1"/>
            <w:tabs>
              <w:tab w:val="right" w:leader="dot" w:pos="8494"/>
            </w:tabs>
            <w:rPr>
              <w:rFonts w:asciiTheme="minorHAnsi" w:eastAsiaTheme="minorEastAsia" w:hAnsiTheme="minorHAnsi" w:cstheme="minorBidi"/>
              <w:noProof/>
              <w:sz w:val="22"/>
              <w:szCs w:val="22"/>
              <w:lang w:eastAsia="hu-HU"/>
            </w:rPr>
          </w:pPr>
          <w:hyperlink w:anchor="_Toc41855563" w:history="1">
            <w:r w:rsidRPr="00E17AD8">
              <w:rPr>
                <w:rStyle w:val="Hiperhivatkozs"/>
                <w:noProof/>
              </w:rPr>
              <w:t>3. Fejlesztői dokumentáció</w:t>
            </w:r>
            <w:r>
              <w:rPr>
                <w:noProof/>
                <w:webHidden/>
              </w:rPr>
              <w:tab/>
            </w:r>
            <w:r>
              <w:rPr>
                <w:noProof/>
                <w:webHidden/>
              </w:rPr>
              <w:fldChar w:fldCharType="begin"/>
            </w:r>
            <w:r>
              <w:rPr>
                <w:noProof/>
                <w:webHidden/>
              </w:rPr>
              <w:instrText xml:space="preserve"> PAGEREF _Toc41855563 \h </w:instrText>
            </w:r>
            <w:r>
              <w:rPr>
                <w:noProof/>
                <w:webHidden/>
              </w:rPr>
            </w:r>
            <w:r>
              <w:rPr>
                <w:noProof/>
                <w:webHidden/>
              </w:rPr>
              <w:fldChar w:fldCharType="separate"/>
            </w:r>
            <w:r>
              <w:rPr>
                <w:noProof/>
                <w:webHidden/>
              </w:rPr>
              <w:t>26</w:t>
            </w:r>
            <w:r>
              <w:rPr>
                <w:noProof/>
                <w:webHidden/>
              </w:rPr>
              <w:fldChar w:fldCharType="end"/>
            </w:r>
          </w:hyperlink>
        </w:p>
        <w:p w14:paraId="13715AF6" w14:textId="10E44474" w:rsidR="004A0556" w:rsidRDefault="004A0556">
          <w:pPr>
            <w:pStyle w:val="TJ2"/>
            <w:tabs>
              <w:tab w:val="right" w:leader="dot" w:pos="8494"/>
            </w:tabs>
            <w:rPr>
              <w:rFonts w:asciiTheme="minorHAnsi" w:eastAsiaTheme="minorEastAsia" w:hAnsiTheme="minorHAnsi" w:cstheme="minorBidi"/>
              <w:noProof/>
              <w:sz w:val="22"/>
              <w:szCs w:val="22"/>
              <w:lang w:eastAsia="hu-HU"/>
            </w:rPr>
          </w:pPr>
          <w:hyperlink w:anchor="_Toc41855564" w:history="1">
            <w:r w:rsidRPr="00E17AD8">
              <w:rPr>
                <w:rStyle w:val="Hiperhivatkozs"/>
                <w:noProof/>
              </w:rPr>
              <w:t>3.1. Fejlesztői környezet</w:t>
            </w:r>
            <w:r>
              <w:rPr>
                <w:noProof/>
                <w:webHidden/>
              </w:rPr>
              <w:tab/>
            </w:r>
            <w:r>
              <w:rPr>
                <w:noProof/>
                <w:webHidden/>
              </w:rPr>
              <w:fldChar w:fldCharType="begin"/>
            </w:r>
            <w:r>
              <w:rPr>
                <w:noProof/>
                <w:webHidden/>
              </w:rPr>
              <w:instrText xml:space="preserve"> PAGEREF _Toc41855564 \h </w:instrText>
            </w:r>
            <w:r>
              <w:rPr>
                <w:noProof/>
                <w:webHidden/>
              </w:rPr>
            </w:r>
            <w:r>
              <w:rPr>
                <w:noProof/>
                <w:webHidden/>
              </w:rPr>
              <w:fldChar w:fldCharType="separate"/>
            </w:r>
            <w:r>
              <w:rPr>
                <w:noProof/>
                <w:webHidden/>
              </w:rPr>
              <w:t>26</w:t>
            </w:r>
            <w:r>
              <w:rPr>
                <w:noProof/>
                <w:webHidden/>
              </w:rPr>
              <w:fldChar w:fldCharType="end"/>
            </w:r>
          </w:hyperlink>
        </w:p>
        <w:p w14:paraId="7EBB4670" w14:textId="20E9E06C" w:rsidR="004A0556" w:rsidRDefault="004A0556">
          <w:pPr>
            <w:pStyle w:val="TJ3"/>
            <w:tabs>
              <w:tab w:val="right" w:leader="dot" w:pos="8494"/>
            </w:tabs>
            <w:rPr>
              <w:rFonts w:asciiTheme="minorHAnsi" w:eastAsiaTheme="minorEastAsia" w:hAnsiTheme="minorHAnsi" w:cstheme="minorBidi"/>
              <w:noProof/>
              <w:sz w:val="22"/>
              <w:szCs w:val="22"/>
              <w:lang w:eastAsia="hu-HU"/>
            </w:rPr>
          </w:pPr>
          <w:hyperlink w:anchor="_Toc41855565" w:history="1">
            <w:r w:rsidRPr="00E17AD8">
              <w:rPr>
                <w:rStyle w:val="Hiperhivatkozs"/>
                <w:noProof/>
              </w:rPr>
              <w:t>3.1.1. Környezet felépítése</w:t>
            </w:r>
            <w:r>
              <w:rPr>
                <w:noProof/>
                <w:webHidden/>
              </w:rPr>
              <w:tab/>
            </w:r>
            <w:r>
              <w:rPr>
                <w:noProof/>
                <w:webHidden/>
              </w:rPr>
              <w:fldChar w:fldCharType="begin"/>
            </w:r>
            <w:r>
              <w:rPr>
                <w:noProof/>
                <w:webHidden/>
              </w:rPr>
              <w:instrText xml:space="preserve"> PAGEREF _Toc41855565 \h </w:instrText>
            </w:r>
            <w:r>
              <w:rPr>
                <w:noProof/>
                <w:webHidden/>
              </w:rPr>
            </w:r>
            <w:r>
              <w:rPr>
                <w:noProof/>
                <w:webHidden/>
              </w:rPr>
              <w:fldChar w:fldCharType="separate"/>
            </w:r>
            <w:r>
              <w:rPr>
                <w:noProof/>
                <w:webHidden/>
              </w:rPr>
              <w:t>26</w:t>
            </w:r>
            <w:r>
              <w:rPr>
                <w:noProof/>
                <w:webHidden/>
              </w:rPr>
              <w:fldChar w:fldCharType="end"/>
            </w:r>
          </w:hyperlink>
        </w:p>
        <w:p w14:paraId="718A23EE" w14:textId="28AB6A75" w:rsidR="004A0556" w:rsidRDefault="004A0556">
          <w:pPr>
            <w:pStyle w:val="TJ2"/>
            <w:tabs>
              <w:tab w:val="right" w:leader="dot" w:pos="8494"/>
            </w:tabs>
            <w:rPr>
              <w:rFonts w:asciiTheme="minorHAnsi" w:eastAsiaTheme="minorEastAsia" w:hAnsiTheme="minorHAnsi" w:cstheme="minorBidi"/>
              <w:noProof/>
              <w:sz w:val="22"/>
              <w:szCs w:val="22"/>
              <w:lang w:eastAsia="hu-HU"/>
            </w:rPr>
          </w:pPr>
          <w:hyperlink w:anchor="_Toc41855566" w:history="1">
            <w:r w:rsidRPr="00E17AD8">
              <w:rPr>
                <w:rStyle w:val="Hiperhivatkozs"/>
                <w:noProof/>
              </w:rPr>
              <w:t>3.2. Program leírása</w:t>
            </w:r>
            <w:r>
              <w:rPr>
                <w:noProof/>
                <w:webHidden/>
              </w:rPr>
              <w:tab/>
            </w:r>
            <w:r>
              <w:rPr>
                <w:noProof/>
                <w:webHidden/>
              </w:rPr>
              <w:fldChar w:fldCharType="begin"/>
            </w:r>
            <w:r>
              <w:rPr>
                <w:noProof/>
                <w:webHidden/>
              </w:rPr>
              <w:instrText xml:space="preserve"> PAGEREF _Toc41855566 \h </w:instrText>
            </w:r>
            <w:r>
              <w:rPr>
                <w:noProof/>
                <w:webHidden/>
              </w:rPr>
            </w:r>
            <w:r>
              <w:rPr>
                <w:noProof/>
                <w:webHidden/>
              </w:rPr>
              <w:fldChar w:fldCharType="separate"/>
            </w:r>
            <w:r>
              <w:rPr>
                <w:noProof/>
                <w:webHidden/>
              </w:rPr>
              <w:t>27</w:t>
            </w:r>
            <w:r>
              <w:rPr>
                <w:noProof/>
                <w:webHidden/>
              </w:rPr>
              <w:fldChar w:fldCharType="end"/>
            </w:r>
          </w:hyperlink>
        </w:p>
        <w:p w14:paraId="5B915B5E" w14:textId="36D5E001" w:rsidR="004A0556" w:rsidRDefault="004A0556">
          <w:pPr>
            <w:pStyle w:val="TJ3"/>
            <w:tabs>
              <w:tab w:val="right" w:leader="dot" w:pos="8494"/>
            </w:tabs>
            <w:rPr>
              <w:rFonts w:asciiTheme="minorHAnsi" w:eastAsiaTheme="minorEastAsia" w:hAnsiTheme="minorHAnsi" w:cstheme="minorBidi"/>
              <w:noProof/>
              <w:sz w:val="22"/>
              <w:szCs w:val="22"/>
              <w:lang w:eastAsia="hu-HU"/>
            </w:rPr>
          </w:pPr>
          <w:hyperlink w:anchor="_Toc41855567" w:history="1">
            <w:r w:rsidRPr="00E17AD8">
              <w:rPr>
                <w:rStyle w:val="Hiperhivatkozs"/>
                <w:noProof/>
              </w:rPr>
              <w:t>3.2.1. GraphForP4</w:t>
            </w:r>
            <w:r>
              <w:rPr>
                <w:noProof/>
                <w:webHidden/>
              </w:rPr>
              <w:tab/>
            </w:r>
            <w:r>
              <w:rPr>
                <w:noProof/>
                <w:webHidden/>
              </w:rPr>
              <w:fldChar w:fldCharType="begin"/>
            </w:r>
            <w:r>
              <w:rPr>
                <w:noProof/>
                <w:webHidden/>
              </w:rPr>
              <w:instrText xml:space="preserve"> PAGEREF _Toc41855567 \h </w:instrText>
            </w:r>
            <w:r>
              <w:rPr>
                <w:noProof/>
                <w:webHidden/>
              </w:rPr>
            </w:r>
            <w:r>
              <w:rPr>
                <w:noProof/>
                <w:webHidden/>
              </w:rPr>
              <w:fldChar w:fldCharType="separate"/>
            </w:r>
            <w:r>
              <w:rPr>
                <w:noProof/>
                <w:webHidden/>
              </w:rPr>
              <w:t>27</w:t>
            </w:r>
            <w:r>
              <w:rPr>
                <w:noProof/>
                <w:webHidden/>
              </w:rPr>
              <w:fldChar w:fldCharType="end"/>
            </w:r>
          </w:hyperlink>
        </w:p>
        <w:p w14:paraId="726B135D" w14:textId="61123E94" w:rsidR="004A0556" w:rsidRDefault="004A0556">
          <w:pPr>
            <w:pStyle w:val="TJ3"/>
            <w:tabs>
              <w:tab w:val="right" w:leader="dot" w:pos="8494"/>
            </w:tabs>
            <w:rPr>
              <w:rFonts w:asciiTheme="minorHAnsi" w:eastAsiaTheme="minorEastAsia" w:hAnsiTheme="minorHAnsi" w:cstheme="minorBidi"/>
              <w:noProof/>
              <w:sz w:val="22"/>
              <w:szCs w:val="22"/>
              <w:lang w:eastAsia="hu-HU"/>
            </w:rPr>
          </w:pPr>
          <w:hyperlink w:anchor="_Toc41855568" w:history="1">
            <w:r w:rsidRPr="00E17AD8">
              <w:rPr>
                <w:rStyle w:val="Hiperhivatkozs"/>
                <w:noProof/>
              </w:rPr>
              <w:t>3.2.2. Persistence</w:t>
            </w:r>
            <w:r>
              <w:rPr>
                <w:noProof/>
                <w:webHidden/>
              </w:rPr>
              <w:tab/>
            </w:r>
            <w:r>
              <w:rPr>
                <w:noProof/>
                <w:webHidden/>
              </w:rPr>
              <w:fldChar w:fldCharType="begin"/>
            </w:r>
            <w:r>
              <w:rPr>
                <w:noProof/>
                <w:webHidden/>
              </w:rPr>
              <w:instrText xml:space="preserve"> PAGEREF _Toc41855568 \h </w:instrText>
            </w:r>
            <w:r>
              <w:rPr>
                <w:noProof/>
                <w:webHidden/>
              </w:rPr>
            </w:r>
            <w:r>
              <w:rPr>
                <w:noProof/>
                <w:webHidden/>
              </w:rPr>
              <w:fldChar w:fldCharType="separate"/>
            </w:r>
            <w:r>
              <w:rPr>
                <w:noProof/>
                <w:webHidden/>
              </w:rPr>
              <w:t>50</w:t>
            </w:r>
            <w:r>
              <w:rPr>
                <w:noProof/>
                <w:webHidden/>
              </w:rPr>
              <w:fldChar w:fldCharType="end"/>
            </w:r>
          </w:hyperlink>
        </w:p>
        <w:p w14:paraId="10D2DE69" w14:textId="4C13CEBB" w:rsidR="004A0556" w:rsidRDefault="004A0556">
          <w:pPr>
            <w:pStyle w:val="TJ3"/>
            <w:tabs>
              <w:tab w:val="right" w:leader="dot" w:pos="8494"/>
            </w:tabs>
            <w:rPr>
              <w:rFonts w:asciiTheme="minorHAnsi" w:eastAsiaTheme="minorEastAsia" w:hAnsiTheme="minorHAnsi" w:cstheme="minorBidi"/>
              <w:noProof/>
              <w:sz w:val="22"/>
              <w:szCs w:val="22"/>
              <w:lang w:eastAsia="hu-HU"/>
            </w:rPr>
          </w:pPr>
          <w:hyperlink w:anchor="_Toc41855569" w:history="1">
            <w:r w:rsidRPr="00E17AD8">
              <w:rPr>
                <w:rStyle w:val="Hiperhivatkozs"/>
                <w:noProof/>
              </w:rPr>
              <w:t>3.2.3. AngularApp</w:t>
            </w:r>
            <w:r>
              <w:rPr>
                <w:noProof/>
                <w:webHidden/>
              </w:rPr>
              <w:tab/>
            </w:r>
            <w:r>
              <w:rPr>
                <w:noProof/>
                <w:webHidden/>
              </w:rPr>
              <w:fldChar w:fldCharType="begin"/>
            </w:r>
            <w:r>
              <w:rPr>
                <w:noProof/>
                <w:webHidden/>
              </w:rPr>
              <w:instrText xml:space="preserve"> PAGEREF _Toc41855569 \h </w:instrText>
            </w:r>
            <w:r>
              <w:rPr>
                <w:noProof/>
                <w:webHidden/>
              </w:rPr>
            </w:r>
            <w:r>
              <w:rPr>
                <w:noProof/>
                <w:webHidden/>
              </w:rPr>
              <w:fldChar w:fldCharType="separate"/>
            </w:r>
            <w:r>
              <w:rPr>
                <w:noProof/>
                <w:webHidden/>
              </w:rPr>
              <w:t>52</w:t>
            </w:r>
            <w:r>
              <w:rPr>
                <w:noProof/>
                <w:webHidden/>
              </w:rPr>
              <w:fldChar w:fldCharType="end"/>
            </w:r>
          </w:hyperlink>
        </w:p>
        <w:p w14:paraId="04AB0CEF" w14:textId="52D0065A" w:rsidR="004A0556" w:rsidRDefault="004A0556">
          <w:pPr>
            <w:pStyle w:val="TJ1"/>
            <w:tabs>
              <w:tab w:val="right" w:leader="dot" w:pos="8494"/>
            </w:tabs>
            <w:rPr>
              <w:rFonts w:asciiTheme="minorHAnsi" w:eastAsiaTheme="minorEastAsia" w:hAnsiTheme="minorHAnsi" w:cstheme="minorBidi"/>
              <w:noProof/>
              <w:sz w:val="22"/>
              <w:szCs w:val="22"/>
              <w:lang w:eastAsia="hu-HU"/>
            </w:rPr>
          </w:pPr>
          <w:hyperlink w:anchor="_Toc41855570" w:history="1">
            <w:r w:rsidRPr="00E17AD8">
              <w:rPr>
                <w:rStyle w:val="Hiperhivatkozs"/>
                <w:noProof/>
              </w:rPr>
              <w:t>4. Tesztelés</w:t>
            </w:r>
            <w:r>
              <w:rPr>
                <w:noProof/>
                <w:webHidden/>
              </w:rPr>
              <w:tab/>
            </w:r>
            <w:r>
              <w:rPr>
                <w:noProof/>
                <w:webHidden/>
              </w:rPr>
              <w:fldChar w:fldCharType="begin"/>
            </w:r>
            <w:r>
              <w:rPr>
                <w:noProof/>
                <w:webHidden/>
              </w:rPr>
              <w:instrText xml:space="preserve"> PAGEREF _Toc41855570 \h </w:instrText>
            </w:r>
            <w:r>
              <w:rPr>
                <w:noProof/>
                <w:webHidden/>
              </w:rPr>
            </w:r>
            <w:r>
              <w:rPr>
                <w:noProof/>
                <w:webHidden/>
              </w:rPr>
              <w:fldChar w:fldCharType="separate"/>
            </w:r>
            <w:r>
              <w:rPr>
                <w:noProof/>
                <w:webHidden/>
              </w:rPr>
              <w:t>63</w:t>
            </w:r>
            <w:r>
              <w:rPr>
                <w:noProof/>
                <w:webHidden/>
              </w:rPr>
              <w:fldChar w:fldCharType="end"/>
            </w:r>
          </w:hyperlink>
        </w:p>
        <w:p w14:paraId="311BD570" w14:textId="7C0ECB31" w:rsidR="004A0556" w:rsidRDefault="004A0556">
          <w:pPr>
            <w:pStyle w:val="TJ2"/>
            <w:tabs>
              <w:tab w:val="right" w:leader="dot" w:pos="8494"/>
            </w:tabs>
            <w:rPr>
              <w:rFonts w:asciiTheme="minorHAnsi" w:eastAsiaTheme="minorEastAsia" w:hAnsiTheme="minorHAnsi" w:cstheme="minorBidi"/>
              <w:noProof/>
              <w:sz w:val="22"/>
              <w:szCs w:val="22"/>
              <w:lang w:eastAsia="hu-HU"/>
            </w:rPr>
          </w:pPr>
          <w:hyperlink w:anchor="_Toc41855571" w:history="1">
            <w:r w:rsidRPr="00E17AD8">
              <w:rPr>
                <w:rStyle w:val="Hiperhivatkozs"/>
                <w:noProof/>
              </w:rPr>
              <w:t>4.1. Szerver oldal</w:t>
            </w:r>
            <w:r>
              <w:rPr>
                <w:noProof/>
                <w:webHidden/>
              </w:rPr>
              <w:tab/>
            </w:r>
            <w:r>
              <w:rPr>
                <w:noProof/>
                <w:webHidden/>
              </w:rPr>
              <w:fldChar w:fldCharType="begin"/>
            </w:r>
            <w:r>
              <w:rPr>
                <w:noProof/>
                <w:webHidden/>
              </w:rPr>
              <w:instrText xml:space="preserve"> PAGEREF _Toc41855571 \h </w:instrText>
            </w:r>
            <w:r>
              <w:rPr>
                <w:noProof/>
                <w:webHidden/>
              </w:rPr>
            </w:r>
            <w:r>
              <w:rPr>
                <w:noProof/>
                <w:webHidden/>
              </w:rPr>
              <w:fldChar w:fldCharType="separate"/>
            </w:r>
            <w:r>
              <w:rPr>
                <w:noProof/>
                <w:webHidden/>
              </w:rPr>
              <w:t>63</w:t>
            </w:r>
            <w:r>
              <w:rPr>
                <w:noProof/>
                <w:webHidden/>
              </w:rPr>
              <w:fldChar w:fldCharType="end"/>
            </w:r>
          </w:hyperlink>
        </w:p>
        <w:p w14:paraId="13D7EE66" w14:textId="597BD8F1" w:rsidR="004A0556" w:rsidRDefault="004A0556">
          <w:pPr>
            <w:pStyle w:val="TJ3"/>
            <w:tabs>
              <w:tab w:val="right" w:leader="dot" w:pos="8494"/>
            </w:tabs>
            <w:rPr>
              <w:rFonts w:asciiTheme="minorHAnsi" w:eastAsiaTheme="minorEastAsia" w:hAnsiTheme="minorHAnsi" w:cstheme="minorBidi"/>
              <w:noProof/>
              <w:sz w:val="22"/>
              <w:szCs w:val="22"/>
              <w:lang w:eastAsia="hu-HU"/>
            </w:rPr>
          </w:pPr>
          <w:hyperlink w:anchor="_Toc41855572" w:history="1">
            <w:r w:rsidRPr="00E17AD8">
              <w:rPr>
                <w:rStyle w:val="Hiperhivatkozs"/>
                <w:noProof/>
              </w:rPr>
              <w:t>4.1.1. ControllerTest</w:t>
            </w:r>
            <w:r>
              <w:rPr>
                <w:noProof/>
                <w:webHidden/>
              </w:rPr>
              <w:tab/>
            </w:r>
            <w:r>
              <w:rPr>
                <w:noProof/>
                <w:webHidden/>
              </w:rPr>
              <w:fldChar w:fldCharType="begin"/>
            </w:r>
            <w:r>
              <w:rPr>
                <w:noProof/>
                <w:webHidden/>
              </w:rPr>
              <w:instrText xml:space="preserve"> PAGEREF _Toc41855572 \h </w:instrText>
            </w:r>
            <w:r>
              <w:rPr>
                <w:noProof/>
                <w:webHidden/>
              </w:rPr>
            </w:r>
            <w:r>
              <w:rPr>
                <w:noProof/>
                <w:webHidden/>
              </w:rPr>
              <w:fldChar w:fldCharType="separate"/>
            </w:r>
            <w:r>
              <w:rPr>
                <w:noProof/>
                <w:webHidden/>
              </w:rPr>
              <w:t>63</w:t>
            </w:r>
            <w:r>
              <w:rPr>
                <w:noProof/>
                <w:webHidden/>
              </w:rPr>
              <w:fldChar w:fldCharType="end"/>
            </w:r>
          </w:hyperlink>
        </w:p>
        <w:p w14:paraId="5DE1882F" w14:textId="1501912A" w:rsidR="004A0556" w:rsidRDefault="004A0556">
          <w:pPr>
            <w:pStyle w:val="TJ3"/>
            <w:tabs>
              <w:tab w:val="right" w:leader="dot" w:pos="8494"/>
            </w:tabs>
            <w:rPr>
              <w:rFonts w:asciiTheme="minorHAnsi" w:eastAsiaTheme="minorEastAsia" w:hAnsiTheme="minorHAnsi" w:cstheme="minorBidi"/>
              <w:noProof/>
              <w:sz w:val="22"/>
              <w:szCs w:val="22"/>
              <w:lang w:eastAsia="hu-HU"/>
            </w:rPr>
          </w:pPr>
          <w:hyperlink w:anchor="_Toc41855573" w:history="1">
            <w:r w:rsidRPr="00E17AD8">
              <w:rPr>
                <w:rStyle w:val="Hiperhivatkozs"/>
                <w:noProof/>
              </w:rPr>
              <w:t>4.1.2. GraphTest</w:t>
            </w:r>
            <w:r>
              <w:rPr>
                <w:noProof/>
                <w:webHidden/>
              </w:rPr>
              <w:tab/>
            </w:r>
            <w:r>
              <w:rPr>
                <w:noProof/>
                <w:webHidden/>
              </w:rPr>
              <w:fldChar w:fldCharType="begin"/>
            </w:r>
            <w:r>
              <w:rPr>
                <w:noProof/>
                <w:webHidden/>
              </w:rPr>
              <w:instrText xml:space="preserve"> PAGEREF _Toc41855573 \h </w:instrText>
            </w:r>
            <w:r>
              <w:rPr>
                <w:noProof/>
                <w:webHidden/>
              </w:rPr>
            </w:r>
            <w:r>
              <w:rPr>
                <w:noProof/>
                <w:webHidden/>
              </w:rPr>
              <w:fldChar w:fldCharType="separate"/>
            </w:r>
            <w:r>
              <w:rPr>
                <w:noProof/>
                <w:webHidden/>
              </w:rPr>
              <w:t>64</w:t>
            </w:r>
            <w:r>
              <w:rPr>
                <w:noProof/>
                <w:webHidden/>
              </w:rPr>
              <w:fldChar w:fldCharType="end"/>
            </w:r>
          </w:hyperlink>
        </w:p>
        <w:p w14:paraId="303257B4" w14:textId="702F64B2" w:rsidR="004A0556" w:rsidRDefault="004A0556">
          <w:pPr>
            <w:pStyle w:val="TJ3"/>
            <w:tabs>
              <w:tab w:val="right" w:leader="dot" w:pos="8494"/>
            </w:tabs>
            <w:rPr>
              <w:rFonts w:asciiTheme="minorHAnsi" w:eastAsiaTheme="minorEastAsia" w:hAnsiTheme="minorHAnsi" w:cstheme="minorBidi"/>
              <w:noProof/>
              <w:sz w:val="22"/>
              <w:szCs w:val="22"/>
              <w:lang w:eastAsia="hu-HU"/>
            </w:rPr>
          </w:pPr>
          <w:hyperlink w:anchor="_Toc41855574" w:history="1">
            <w:r w:rsidRPr="00E17AD8">
              <w:rPr>
                <w:rStyle w:val="Hiperhivatkozs"/>
                <w:noProof/>
              </w:rPr>
              <w:t>4.1.3. PersistenceTest</w:t>
            </w:r>
            <w:r>
              <w:rPr>
                <w:noProof/>
                <w:webHidden/>
              </w:rPr>
              <w:tab/>
            </w:r>
            <w:r>
              <w:rPr>
                <w:noProof/>
                <w:webHidden/>
              </w:rPr>
              <w:fldChar w:fldCharType="begin"/>
            </w:r>
            <w:r>
              <w:rPr>
                <w:noProof/>
                <w:webHidden/>
              </w:rPr>
              <w:instrText xml:space="preserve"> PAGEREF _Toc41855574 \h </w:instrText>
            </w:r>
            <w:r>
              <w:rPr>
                <w:noProof/>
                <w:webHidden/>
              </w:rPr>
            </w:r>
            <w:r>
              <w:rPr>
                <w:noProof/>
                <w:webHidden/>
              </w:rPr>
              <w:fldChar w:fldCharType="separate"/>
            </w:r>
            <w:r>
              <w:rPr>
                <w:noProof/>
                <w:webHidden/>
              </w:rPr>
              <w:t>65</w:t>
            </w:r>
            <w:r>
              <w:rPr>
                <w:noProof/>
                <w:webHidden/>
              </w:rPr>
              <w:fldChar w:fldCharType="end"/>
            </w:r>
          </w:hyperlink>
        </w:p>
        <w:p w14:paraId="165B6C0F" w14:textId="303FEF6E" w:rsidR="004A0556" w:rsidRDefault="004A0556">
          <w:pPr>
            <w:pStyle w:val="TJ2"/>
            <w:tabs>
              <w:tab w:val="right" w:leader="dot" w:pos="8494"/>
            </w:tabs>
            <w:rPr>
              <w:rFonts w:asciiTheme="minorHAnsi" w:eastAsiaTheme="minorEastAsia" w:hAnsiTheme="minorHAnsi" w:cstheme="minorBidi"/>
              <w:noProof/>
              <w:sz w:val="22"/>
              <w:szCs w:val="22"/>
              <w:lang w:eastAsia="hu-HU"/>
            </w:rPr>
          </w:pPr>
          <w:hyperlink w:anchor="_Toc41855575" w:history="1">
            <w:r w:rsidRPr="00E17AD8">
              <w:rPr>
                <w:rStyle w:val="Hiperhivatkozs"/>
                <w:noProof/>
              </w:rPr>
              <w:t>4.2. Weboldal tesztelése</w:t>
            </w:r>
            <w:r>
              <w:rPr>
                <w:noProof/>
                <w:webHidden/>
              </w:rPr>
              <w:tab/>
            </w:r>
            <w:r>
              <w:rPr>
                <w:noProof/>
                <w:webHidden/>
              </w:rPr>
              <w:fldChar w:fldCharType="begin"/>
            </w:r>
            <w:r>
              <w:rPr>
                <w:noProof/>
                <w:webHidden/>
              </w:rPr>
              <w:instrText xml:space="preserve"> PAGEREF _Toc41855575 \h </w:instrText>
            </w:r>
            <w:r>
              <w:rPr>
                <w:noProof/>
                <w:webHidden/>
              </w:rPr>
            </w:r>
            <w:r>
              <w:rPr>
                <w:noProof/>
                <w:webHidden/>
              </w:rPr>
              <w:fldChar w:fldCharType="separate"/>
            </w:r>
            <w:r>
              <w:rPr>
                <w:noProof/>
                <w:webHidden/>
              </w:rPr>
              <w:t>65</w:t>
            </w:r>
            <w:r>
              <w:rPr>
                <w:noProof/>
                <w:webHidden/>
              </w:rPr>
              <w:fldChar w:fldCharType="end"/>
            </w:r>
          </w:hyperlink>
        </w:p>
        <w:p w14:paraId="4C4D42DB" w14:textId="03CD37FE" w:rsidR="004A0556" w:rsidRDefault="004A0556">
          <w:pPr>
            <w:pStyle w:val="TJ1"/>
            <w:tabs>
              <w:tab w:val="right" w:leader="dot" w:pos="8494"/>
            </w:tabs>
            <w:rPr>
              <w:rFonts w:asciiTheme="minorHAnsi" w:eastAsiaTheme="minorEastAsia" w:hAnsiTheme="minorHAnsi" w:cstheme="minorBidi"/>
              <w:noProof/>
              <w:sz w:val="22"/>
              <w:szCs w:val="22"/>
              <w:lang w:eastAsia="hu-HU"/>
            </w:rPr>
          </w:pPr>
          <w:hyperlink w:anchor="_Toc41855576" w:history="1">
            <w:r w:rsidRPr="00E17AD8">
              <w:rPr>
                <w:rStyle w:val="Hiperhivatkozs"/>
                <w:noProof/>
              </w:rPr>
              <w:t>5. Összefoglalás</w:t>
            </w:r>
            <w:r>
              <w:rPr>
                <w:noProof/>
                <w:webHidden/>
              </w:rPr>
              <w:tab/>
            </w:r>
            <w:r>
              <w:rPr>
                <w:noProof/>
                <w:webHidden/>
              </w:rPr>
              <w:fldChar w:fldCharType="begin"/>
            </w:r>
            <w:r>
              <w:rPr>
                <w:noProof/>
                <w:webHidden/>
              </w:rPr>
              <w:instrText xml:space="preserve"> PAGEREF _Toc41855576 \h </w:instrText>
            </w:r>
            <w:r>
              <w:rPr>
                <w:noProof/>
                <w:webHidden/>
              </w:rPr>
            </w:r>
            <w:r>
              <w:rPr>
                <w:noProof/>
                <w:webHidden/>
              </w:rPr>
              <w:fldChar w:fldCharType="separate"/>
            </w:r>
            <w:r>
              <w:rPr>
                <w:noProof/>
                <w:webHidden/>
              </w:rPr>
              <w:t>68</w:t>
            </w:r>
            <w:r>
              <w:rPr>
                <w:noProof/>
                <w:webHidden/>
              </w:rPr>
              <w:fldChar w:fldCharType="end"/>
            </w:r>
          </w:hyperlink>
        </w:p>
        <w:p w14:paraId="4B0AA95E" w14:textId="3E6FB299" w:rsidR="004A0556" w:rsidRDefault="004A0556">
          <w:pPr>
            <w:pStyle w:val="TJ1"/>
            <w:tabs>
              <w:tab w:val="right" w:leader="dot" w:pos="8494"/>
            </w:tabs>
            <w:rPr>
              <w:rFonts w:asciiTheme="minorHAnsi" w:eastAsiaTheme="minorEastAsia" w:hAnsiTheme="minorHAnsi" w:cstheme="minorBidi"/>
              <w:noProof/>
              <w:sz w:val="22"/>
              <w:szCs w:val="22"/>
              <w:lang w:eastAsia="hu-HU"/>
            </w:rPr>
          </w:pPr>
          <w:hyperlink w:anchor="_Toc41855577" w:history="1">
            <w:r w:rsidRPr="00E17AD8">
              <w:rPr>
                <w:rStyle w:val="Hiperhivatkozs"/>
                <w:noProof/>
              </w:rPr>
              <w:t>6. További fejlesztések</w:t>
            </w:r>
            <w:r>
              <w:rPr>
                <w:noProof/>
                <w:webHidden/>
              </w:rPr>
              <w:tab/>
            </w:r>
            <w:r>
              <w:rPr>
                <w:noProof/>
                <w:webHidden/>
              </w:rPr>
              <w:fldChar w:fldCharType="begin"/>
            </w:r>
            <w:r>
              <w:rPr>
                <w:noProof/>
                <w:webHidden/>
              </w:rPr>
              <w:instrText xml:space="preserve"> PAGEREF _Toc41855577 \h </w:instrText>
            </w:r>
            <w:r>
              <w:rPr>
                <w:noProof/>
                <w:webHidden/>
              </w:rPr>
            </w:r>
            <w:r>
              <w:rPr>
                <w:noProof/>
                <w:webHidden/>
              </w:rPr>
              <w:fldChar w:fldCharType="separate"/>
            </w:r>
            <w:r>
              <w:rPr>
                <w:noProof/>
                <w:webHidden/>
              </w:rPr>
              <w:t>69</w:t>
            </w:r>
            <w:r>
              <w:rPr>
                <w:noProof/>
                <w:webHidden/>
              </w:rPr>
              <w:fldChar w:fldCharType="end"/>
            </w:r>
          </w:hyperlink>
        </w:p>
        <w:p w14:paraId="731064DF" w14:textId="6E2D06DD" w:rsidR="004A0556" w:rsidRDefault="004A0556">
          <w:pPr>
            <w:pStyle w:val="TJ2"/>
            <w:tabs>
              <w:tab w:val="right" w:leader="dot" w:pos="8494"/>
            </w:tabs>
            <w:rPr>
              <w:rFonts w:asciiTheme="minorHAnsi" w:eastAsiaTheme="minorEastAsia" w:hAnsiTheme="minorHAnsi" w:cstheme="minorBidi"/>
              <w:noProof/>
              <w:sz w:val="22"/>
              <w:szCs w:val="22"/>
              <w:lang w:eastAsia="hu-HU"/>
            </w:rPr>
          </w:pPr>
          <w:hyperlink w:anchor="_Toc41855578" w:history="1">
            <w:r w:rsidRPr="00E17AD8">
              <w:rPr>
                <w:rStyle w:val="Hiperhivatkozs"/>
                <w:noProof/>
              </w:rPr>
              <w:t>6.1. P4 fordítóprogram beépítése</w:t>
            </w:r>
            <w:r>
              <w:rPr>
                <w:noProof/>
                <w:webHidden/>
              </w:rPr>
              <w:tab/>
            </w:r>
            <w:r>
              <w:rPr>
                <w:noProof/>
                <w:webHidden/>
              </w:rPr>
              <w:fldChar w:fldCharType="begin"/>
            </w:r>
            <w:r>
              <w:rPr>
                <w:noProof/>
                <w:webHidden/>
              </w:rPr>
              <w:instrText xml:space="preserve"> PAGEREF _Toc41855578 \h </w:instrText>
            </w:r>
            <w:r>
              <w:rPr>
                <w:noProof/>
                <w:webHidden/>
              </w:rPr>
            </w:r>
            <w:r>
              <w:rPr>
                <w:noProof/>
                <w:webHidden/>
              </w:rPr>
              <w:fldChar w:fldCharType="separate"/>
            </w:r>
            <w:r>
              <w:rPr>
                <w:noProof/>
                <w:webHidden/>
              </w:rPr>
              <w:t>69</w:t>
            </w:r>
            <w:r>
              <w:rPr>
                <w:noProof/>
                <w:webHidden/>
              </w:rPr>
              <w:fldChar w:fldCharType="end"/>
            </w:r>
          </w:hyperlink>
        </w:p>
        <w:p w14:paraId="56FAA42A" w14:textId="7B7515EA" w:rsidR="004A0556" w:rsidRDefault="004A0556">
          <w:pPr>
            <w:pStyle w:val="TJ3"/>
            <w:tabs>
              <w:tab w:val="right" w:leader="dot" w:pos="8494"/>
            </w:tabs>
            <w:rPr>
              <w:rFonts w:asciiTheme="minorHAnsi" w:eastAsiaTheme="minorEastAsia" w:hAnsiTheme="minorHAnsi" w:cstheme="minorBidi"/>
              <w:noProof/>
              <w:sz w:val="22"/>
              <w:szCs w:val="22"/>
              <w:lang w:eastAsia="hu-HU"/>
            </w:rPr>
          </w:pPr>
          <w:hyperlink w:anchor="_Toc41855579" w:history="1">
            <w:r w:rsidRPr="00E17AD8">
              <w:rPr>
                <w:rStyle w:val="Hiperhivatkozs"/>
                <w:noProof/>
              </w:rPr>
              <w:t>6.1.1. Egész projekt Ubuntun-on történő futtatása</w:t>
            </w:r>
            <w:r>
              <w:rPr>
                <w:noProof/>
                <w:webHidden/>
              </w:rPr>
              <w:tab/>
            </w:r>
            <w:r>
              <w:rPr>
                <w:noProof/>
                <w:webHidden/>
              </w:rPr>
              <w:fldChar w:fldCharType="begin"/>
            </w:r>
            <w:r>
              <w:rPr>
                <w:noProof/>
                <w:webHidden/>
              </w:rPr>
              <w:instrText xml:space="preserve"> PAGEREF _Toc41855579 \h </w:instrText>
            </w:r>
            <w:r>
              <w:rPr>
                <w:noProof/>
                <w:webHidden/>
              </w:rPr>
            </w:r>
            <w:r>
              <w:rPr>
                <w:noProof/>
                <w:webHidden/>
              </w:rPr>
              <w:fldChar w:fldCharType="separate"/>
            </w:r>
            <w:r>
              <w:rPr>
                <w:noProof/>
                <w:webHidden/>
              </w:rPr>
              <w:t>69</w:t>
            </w:r>
            <w:r>
              <w:rPr>
                <w:noProof/>
                <w:webHidden/>
              </w:rPr>
              <w:fldChar w:fldCharType="end"/>
            </w:r>
          </w:hyperlink>
        </w:p>
        <w:p w14:paraId="6878C17D" w14:textId="433037B6" w:rsidR="004A0556" w:rsidRDefault="004A0556">
          <w:pPr>
            <w:pStyle w:val="TJ3"/>
            <w:tabs>
              <w:tab w:val="right" w:leader="dot" w:pos="8494"/>
            </w:tabs>
            <w:rPr>
              <w:rFonts w:asciiTheme="minorHAnsi" w:eastAsiaTheme="minorEastAsia" w:hAnsiTheme="minorHAnsi" w:cstheme="minorBidi"/>
              <w:noProof/>
              <w:sz w:val="22"/>
              <w:szCs w:val="22"/>
              <w:lang w:eastAsia="hu-HU"/>
            </w:rPr>
          </w:pPr>
          <w:hyperlink w:anchor="_Toc41855580" w:history="1">
            <w:r w:rsidRPr="00E17AD8">
              <w:rPr>
                <w:rStyle w:val="Hiperhivatkozs"/>
                <w:noProof/>
              </w:rPr>
              <w:t>6.1.2. Szerver a P4 fordítóprogramhoz</w:t>
            </w:r>
            <w:r>
              <w:rPr>
                <w:noProof/>
                <w:webHidden/>
              </w:rPr>
              <w:tab/>
            </w:r>
            <w:r>
              <w:rPr>
                <w:noProof/>
                <w:webHidden/>
              </w:rPr>
              <w:fldChar w:fldCharType="begin"/>
            </w:r>
            <w:r>
              <w:rPr>
                <w:noProof/>
                <w:webHidden/>
              </w:rPr>
              <w:instrText xml:space="preserve"> PAGEREF _Toc41855580 \h </w:instrText>
            </w:r>
            <w:r>
              <w:rPr>
                <w:noProof/>
                <w:webHidden/>
              </w:rPr>
            </w:r>
            <w:r>
              <w:rPr>
                <w:noProof/>
                <w:webHidden/>
              </w:rPr>
              <w:fldChar w:fldCharType="separate"/>
            </w:r>
            <w:r>
              <w:rPr>
                <w:noProof/>
                <w:webHidden/>
              </w:rPr>
              <w:t>69</w:t>
            </w:r>
            <w:r>
              <w:rPr>
                <w:noProof/>
                <w:webHidden/>
              </w:rPr>
              <w:fldChar w:fldCharType="end"/>
            </w:r>
          </w:hyperlink>
        </w:p>
        <w:p w14:paraId="7BA3B744" w14:textId="6DCB5DDB" w:rsidR="004A0556" w:rsidRDefault="004A0556">
          <w:pPr>
            <w:pStyle w:val="TJ2"/>
            <w:tabs>
              <w:tab w:val="right" w:leader="dot" w:pos="8494"/>
            </w:tabs>
            <w:rPr>
              <w:rFonts w:asciiTheme="minorHAnsi" w:eastAsiaTheme="minorEastAsia" w:hAnsiTheme="minorHAnsi" w:cstheme="minorBidi"/>
              <w:noProof/>
              <w:sz w:val="22"/>
              <w:szCs w:val="22"/>
              <w:lang w:eastAsia="hu-HU"/>
            </w:rPr>
          </w:pPr>
          <w:hyperlink w:anchor="_Toc41855581" w:history="1">
            <w:r w:rsidRPr="00E17AD8">
              <w:rPr>
                <w:rStyle w:val="Hiperhivatkozs"/>
                <w:noProof/>
              </w:rPr>
              <w:t>6.2. Vizsgált résznyelv kiterjesztése</w:t>
            </w:r>
            <w:r>
              <w:rPr>
                <w:noProof/>
                <w:webHidden/>
              </w:rPr>
              <w:tab/>
            </w:r>
            <w:r>
              <w:rPr>
                <w:noProof/>
                <w:webHidden/>
              </w:rPr>
              <w:fldChar w:fldCharType="begin"/>
            </w:r>
            <w:r>
              <w:rPr>
                <w:noProof/>
                <w:webHidden/>
              </w:rPr>
              <w:instrText xml:space="preserve"> PAGEREF _Toc41855581 \h </w:instrText>
            </w:r>
            <w:r>
              <w:rPr>
                <w:noProof/>
                <w:webHidden/>
              </w:rPr>
            </w:r>
            <w:r>
              <w:rPr>
                <w:noProof/>
                <w:webHidden/>
              </w:rPr>
              <w:fldChar w:fldCharType="separate"/>
            </w:r>
            <w:r>
              <w:rPr>
                <w:noProof/>
                <w:webHidden/>
              </w:rPr>
              <w:t>69</w:t>
            </w:r>
            <w:r>
              <w:rPr>
                <w:noProof/>
                <w:webHidden/>
              </w:rPr>
              <w:fldChar w:fldCharType="end"/>
            </w:r>
          </w:hyperlink>
        </w:p>
        <w:p w14:paraId="52BAAA42" w14:textId="1468CA25" w:rsidR="004A0556" w:rsidRDefault="004A0556">
          <w:pPr>
            <w:pStyle w:val="TJ2"/>
            <w:tabs>
              <w:tab w:val="right" w:leader="dot" w:pos="8494"/>
            </w:tabs>
            <w:rPr>
              <w:rFonts w:asciiTheme="minorHAnsi" w:eastAsiaTheme="minorEastAsia" w:hAnsiTheme="minorHAnsi" w:cstheme="minorBidi"/>
              <w:noProof/>
              <w:sz w:val="22"/>
              <w:szCs w:val="22"/>
              <w:lang w:eastAsia="hu-HU"/>
            </w:rPr>
          </w:pPr>
          <w:hyperlink w:anchor="_Toc41855582" w:history="1">
            <w:r w:rsidRPr="00E17AD8">
              <w:rPr>
                <w:rStyle w:val="Hiperhivatkozs"/>
                <w:noProof/>
              </w:rPr>
              <w:t>6.3. Felhasználó azonosítása</w:t>
            </w:r>
            <w:r>
              <w:rPr>
                <w:noProof/>
                <w:webHidden/>
              </w:rPr>
              <w:tab/>
            </w:r>
            <w:r>
              <w:rPr>
                <w:noProof/>
                <w:webHidden/>
              </w:rPr>
              <w:fldChar w:fldCharType="begin"/>
            </w:r>
            <w:r>
              <w:rPr>
                <w:noProof/>
                <w:webHidden/>
              </w:rPr>
              <w:instrText xml:space="preserve"> PAGEREF _Toc41855582 \h </w:instrText>
            </w:r>
            <w:r>
              <w:rPr>
                <w:noProof/>
                <w:webHidden/>
              </w:rPr>
            </w:r>
            <w:r>
              <w:rPr>
                <w:noProof/>
                <w:webHidden/>
              </w:rPr>
              <w:fldChar w:fldCharType="separate"/>
            </w:r>
            <w:r>
              <w:rPr>
                <w:noProof/>
                <w:webHidden/>
              </w:rPr>
              <w:t>70</w:t>
            </w:r>
            <w:r>
              <w:rPr>
                <w:noProof/>
                <w:webHidden/>
              </w:rPr>
              <w:fldChar w:fldCharType="end"/>
            </w:r>
          </w:hyperlink>
        </w:p>
        <w:p w14:paraId="5E2277DF" w14:textId="3B4D7560" w:rsidR="004A0556" w:rsidRDefault="004A0556">
          <w:pPr>
            <w:pStyle w:val="TJ2"/>
            <w:tabs>
              <w:tab w:val="right" w:leader="dot" w:pos="8494"/>
            </w:tabs>
            <w:rPr>
              <w:rFonts w:asciiTheme="minorHAnsi" w:eastAsiaTheme="minorEastAsia" w:hAnsiTheme="minorHAnsi" w:cstheme="minorBidi"/>
              <w:noProof/>
              <w:sz w:val="22"/>
              <w:szCs w:val="22"/>
              <w:lang w:eastAsia="hu-HU"/>
            </w:rPr>
          </w:pPr>
          <w:hyperlink w:anchor="_Toc41855583" w:history="1">
            <w:r w:rsidRPr="00E17AD8">
              <w:rPr>
                <w:rStyle w:val="Hiperhivatkozs"/>
                <w:noProof/>
              </w:rPr>
              <w:t>6.4. Gráf elemzés összesített verziója</w:t>
            </w:r>
            <w:r>
              <w:rPr>
                <w:noProof/>
                <w:webHidden/>
              </w:rPr>
              <w:tab/>
            </w:r>
            <w:r>
              <w:rPr>
                <w:noProof/>
                <w:webHidden/>
              </w:rPr>
              <w:fldChar w:fldCharType="begin"/>
            </w:r>
            <w:r>
              <w:rPr>
                <w:noProof/>
                <w:webHidden/>
              </w:rPr>
              <w:instrText xml:space="preserve"> PAGEREF _Toc41855583 \h </w:instrText>
            </w:r>
            <w:r>
              <w:rPr>
                <w:noProof/>
                <w:webHidden/>
              </w:rPr>
            </w:r>
            <w:r>
              <w:rPr>
                <w:noProof/>
                <w:webHidden/>
              </w:rPr>
              <w:fldChar w:fldCharType="separate"/>
            </w:r>
            <w:r>
              <w:rPr>
                <w:noProof/>
                <w:webHidden/>
              </w:rPr>
              <w:t>70</w:t>
            </w:r>
            <w:r>
              <w:rPr>
                <w:noProof/>
                <w:webHidden/>
              </w:rPr>
              <w:fldChar w:fldCharType="end"/>
            </w:r>
          </w:hyperlink>
        </w:p>
        <w:p w14:paraId="6B5D944E" w14:textId="0FCC8893" w:rsidR="004A0556" w:rsidRDefault="004A0556">
          <w:pPr>
            <w:pStyle w:val="TJ2"/>
            <w:tabs>
              <w:tab w:val="right" w:leader="dot" w:pos="8494"/>
            </w:tabs>
            <w:rPr>
              <w:rFonts w:asciiTheme="minorHAnsi" w:eastAsiaTheme="minorEastAsia" w:hAnsiTheme="minorHAnsi" w:cstheme="minorBidi"/>
              <w:noProof/>
              <w:sz w:val="22"/>
              <w:szCs w:val="22"/>
              <w:lang w:eastAsia="hu-HU"/>
            </w:rPr>
          </w:pPr>
          <w:hyperlink w:anchor="_Toc41855584" w:history="1">
            <w:r w:rsidRPr="00E17AD8">
              <w:rPr>
                <w:rStyle w:val="Hiperhivatkozs"/>
                <w:noProof/>
              </w:rPr>
              <w:t>6.5. Felület optimalizálás</w:t>
            </w:r>
            <w:r>
              <w:rPr>
                <w:noProof/>
                <w:webHidden/>
              </w:rPr>
              <w:tab/>
            </w:r>
            <w:r>
              <w:rPr>
                <w:noProof/>
                <w:webHidden/>
              </w:rPr>
              <w:fldChar w:fldCharType="begin"/>
            </w:r>
            <w:r>
              <w:rPr>
                <w:noProof/>
                <w:webHidden/>
              </w:rPr>
              <w:instrText xml:space="preserve"> PAGEREF _Toc41855584 \h </w:instrText>
            </w:r>
            <w:r>
              <w:rPr>
                <w:noProof/>
                <w:webHidden/>
              </w:rPr>
            </w:r>
            <w:r>
              <w:rPr>
                <w:noProof/>
                <w:webHidden/>
              </w:rPr>
              <w:fldChar w:fldCharType="separate"/>
            </w:r>
            <w:r>
              <w:rPr>
                <w:noProof/>
                <w:webHidden/>
              </w:rPr>
              <w:t>71</w:t>
            </w:r>
            <w:r>
              <w:rPr>
                <w:noProof/>
                <w:webHidden/>
              </w:rPr>
              <w:fldChar w:fldCharType="end"/>
            </w:r>
          </w:hyperlink>
        </w:p>
        <w:p w14:paraId="000F5C91" w14:textId="6D6B6BE9" w:rsidR="004A0556" w:rsidRDefault="004A0556">
          <w:pPr>
            <w:pStyle w:val="TJ3"/>
            <w:tabs>
              <w:tab w:val="right" w:leader="dot" w:pos="8494"/>
            </w:tabs>
            <w:rPr>
              <w:rFonts w:asciiTheme="minorHAnsi" w:eastAsiaTheme="minorEastAsia" w:hAnsiTheme="minorHAnsi" w:cstheme="minorBidi"/>
              <w:noProof/>
              <w:sz w:val="22"/>
              <w:szCs w:val="22"/>
              <w:lang w:eastAsia="hu-HU"/>
            </w:rPr>
          </w:pPr>
          <w:hyperlink w:anchor="_Toc41855585" w:history="1">
            <w:r w:rsidRPr="00E17AD8">
              <w:rPr>
                <w:rStyle w:val="Hiperhivatkozs"/>
                <w:noProof/>
              </w:rPr>
              <w:t>6.5.1. Sötét téma</w:t>
            </w:r>
            <w:r>
              <w:rPr>
                <w:noProof/>
                <w:webHidden/>
              </w:rPr>
              <w:tab/>
            </w:r>
            <w:r>
              <w:rPr>
                <w:noProof/>
                <w:webHidden/>
              </w:rPr>
              <w:fldChar w:fldCharType="begin"/>
            </w:r>
            <w:r>
              <w:rPr>
                <w:noProof/>
                <w:webHidden/>
              </w:rPr>
              <w:instrText xml:space="preserve"> PAGEREF _Toc41855585 \h </w:instrText>
            </w:r>
            <w:r>
              <w:rPr>
                <w:noProof/>
                <w:webHidden/>
              </w:rPr>
            </w:r>
            <w:r>
              <w:rPr>
                <w:noProof/>
                <w:webHidden/>
              </w:rPr>
              <w:fldChar w:fldCharType="separate"/>
            </w:r>
            <w:r>
              <w:rPr>
                <w:noProof/>
                <w:webHidden/>
              </w:rPr>
              <w:t>71</w:t>
            </w:r>
            <w:r>
              <w:rPr>
                <w:noProof/>
                <w:webHidden/>
              </w:rPr>
              <w:fldChar w:fldCharType="end"/>
            </w:r>
          </w:hyperlink>
        </w:p>
        <w:p w14:paraId="685ECD43" w14:textId="077E4A0A" w:rsidR="004A0556" w:rsidRDefault="004A0556">
          <w:pPr>
            <w:pStyle w:val="TJ3"/>
            <w:tabs>
              <w:tab w:val="right" w:leader="dot" w:pos="8494"/>
            </w:tabs>
            <w:rPr>
              <w:rFonts w:asciiTheme="minorHAnsi" w:eastAsiaTheme="minorEastAsia" w:hAnsiTheme="minorHAnsi" w:cstheme="minorBidi"/>
              <w:noProof/>
              <w:sz w:val="22"/>
              <w:szCs w:val="22"/>
              <w:lang w:eastAsia="hu-HU"/>
            </w:rPr>
          </w:pPr>
          <w:hyperlink w:anchor="_Toc41855586" w:history="1">
            <w:r w:rsidRPr="00E17AD8">
              <w:rPr>
                <w:rStyle w:val="Hiperhivatkozs"/>
                <w:noProof/>
              </w:rPr>
              <w:t>6.5.2. Mobil használat</w:t>
            </w:r>
            <w:r>
              <w:rPr>
                <w:noProof/>
                <w:webHidden/>
              </w:rPr>
              <w:tab/>
            </w:r>
            <w:r>
              <w:rPr>
                <w:noProof/>
                <w:webHidden/>
              </w:rPr>
              <w:fldChar w:fldCharType="begin"/>
            </w:r>
            <w:r>
              <w:rPr>
                <w:noProof/>
                <w:webHidden/>
              </w:rPr>
              <w:instrText xml:space="preserve"> PAGEREF _Toc41855586 \h </w:instrText>
            </w:r>
            <w:r>
              <w:rPr>
                <w:noProof/>
                <w:webHidden/>
              </w:rPr>
            </w:r>
            <w:r>
              <w:rPr>
                <w:noProof/>
                <w:webHidden/>
              </w:rPr>
              <w:fldChar w:fldCharType="separate"/>
            </w:r>
            <w:r>
              <w:rPr>
                <w:noProof/>
                <w:webHidden/>
              </w:rPr>
              <w:t>71</w:t>
            </w:r>
            <w:r>
              <w:rPr>
                <w:noProof/>
                <w:webHidden/>
              </w:rPr>
              <w:fldChar w:fldCharType="end"/>
            </w:r>
          </w:hyperlink>
        </w:p>
        <w:p w14:paraId="17F57217" w14:textId="2384AA3D" w:rsidR="004A0556" w:rsidRDefault="004A0556">
          <w:pPr>
            <w:pStyle w:val="TJ1"/>
            <w:tabs>
              <w:tab w:val="right" w:leader="dot" w:pos="8494"/>
            </w:tabs>
            <w:rPr>
              <w:rFonts w:asciiTheme="minorHAnsi" w:eastAsiaTheme="minorEastAsia" w:hAnsiTheme="minorHAnsi" w:cstheme="minorBidi"/>
              <w:noProof/>
              <w:sz w:val="22"/>
              <w:szCs w:val="22"/>
              <w:lang w:eastAsia="hu-HU"/>
            </w:rPr>
          </w:pPr>
          <w:hyperlink w:anchor="_Toc41855587" w:history="1">
            <w:r w:rsidRPr="00E17AD8">
              <w:rPr>
                <w:rStyle w:val="Hiperhivatkozs"/>
                <w:noProof/>
              </w:rPr>
              <w:t>7. Irodalomjegyzék</w:t>
            </w:r>
            <w:r>
              <w:rPr>
                <w:noProof/>
                <w:webHidden/>
              </w:rPr>
              <w:tab/>
            </w:r>
            <w:r>
              <w:rPr>
                <w:noProof/>
                <w:webHidden/>
              </w:rPr>
              <w:fldChar w:fldCharType="begin"/>
            </w:r>
            <w:r>
              <w:rPr>
                <w:noProof/>
                <w:webHidden/>
              </w:rPr>
              <w:instrText xml:space="preserve"> PAGEREF _Toc41855587 \h </w:instrText>
            </w:r>
            <w:r>
              <w:rPr>
                <w:noProof/>
                <w:webHidden/>
              </w:rPr>
            </w:r>
            <w:r>
              <w:rPr>
                <w:noProof/>
                <w:webHidden/>
              </w:rPr>
              <w:fldChar w:fldCharType="separate"/>
            </w:r>
            <w:r>
              <w:rPr>
                <w:noProof/>
                <w:webHidden/>
              </w:rPr>
              <w:t>72</w:t>
            </w:r>
            <w:r>
              <w:rPr>
                <w:noProof/>
                <w:webHidden/>
              </w:rPr>
              <w:fldChar w:fldCharType="end"/>
            </w:r>
          </w:hyperlink>
        </w:p>
        <w:p w14:paraId="73F51FAB" w14:textId="0CC59C24" w:rsidR="001E43CC" w:rsidRPr="00D50E23" w:rsidRDefault="008307B7">
          <w:pPr>
            <w:rPr>
              <w:rFonts w:cs="CMU Serif"/>
              <w:b/>
              <w:bCs/>
            </w:rPr>
            <w:sectPr w:rsidR="001E43CC" w:rsidRPr="00D50E23" w:rsidSect="005E1902">
              <w:footerReference w:type="default" r:id="rId9"/>
              <w:endnotePr>
                <w:numFmt w:val="decimal"/>
              </w:endnotePr>
              <w:pgSz w:w="11906" w:h="16838"/>
              <w:pgMar w:top="1417" w:right="1417" w:bottom="1417" w:left="1985" w:header="709" w:footer="709" w:gutter="0"/>
              <w:cols w:space="708"/>
              <w:docGrid w:linePitch="360"/>
            </w:sectPr>
          </w:pPr>
          <w:r w:rsidRPr="008307B7">
            <w:rPr>
              <w:rFonts w:cs="CMU Serif"/>
              <w:b/>
              <w:bCs/>
            </w:rPr>
            <w:fldChar w:fldCharType="end"/>
          </w:r>
        </w:p>
      </w:sdtContent>
    </w:sdt>
    <w:p w14:paraId="4F98FEE3" w14:textId="77777777" w:rsidR="00C15030" w:rsidRDefault="008307B7" w:rsidP="00D50E23">
      <w:pPr>
        <w:pStyle w:val="Cmsor1"/>
      </w:pPr>
      <w:bookmarkStart w:id="0" w:name="_Toc41855545"/>
      <w:r>
        <w:lastRenderedPageBreak/>
        <w:t>Bevezetés</w:t>
      </w:r>
      <w:bookmarkEnd w:id="0"/>
    </w:p>
    <w:p w14:paraId="3B771CBD" w14:textId="00BFEE8A" w:rsidR="001A1669" w:rsidRDefault="00153A70" w:rsidP="001A1669">
      <w:r>
        <w:t xml:space="preserve">Szakdolgozatom célja egy olyan </w:t>
      </w:r>
      <w:r w:rsidR="00D85D7D">
        <w:t>P4</w:t>
      </w:r>
      <w:r w:rsidR="007121A8">
        <w:t xml:space="preserve"> [</w:t>
      </w:r>
      <w:r w:rsidR="007A15F3" w:rsidRPr="007121A8">
        <w:rPr>
          <w:rStyle w:val="Vgjegyzet-hivatkozs"/>
          <w:vertAlign w:val="baseline"/>
        </w:rPr>
        <w:endnoteReference w:id="1"/>
      </w:r>
      <w:r w:rsidR="007121A8">
        <w:t>]</w:t>
      </w:r>
      <w:r w:rsidR="00D85D7D">
        <w:t xml:space="preserve"> programozási nyelvet elemző program </w:t>
      </w:r>
      <w:r>
        <w:t>elkészítése, ahol</w:t>
      </w:r>
      <w:r w:rsidR="00D85D7D">
        <w:t xml:space="preserve"> a felhasználói élmény ugyanannyira fontos, mint a háttérben lefutó számítások és elemzések precizitása.</w:t>
      </w:r>
    </w:p>
    <w:p w14:paraId="1DDF9CC0" w14:textId="46A6C8A1" w:rsidR="006E4A80" w:rsidRDefault="006E4A80" w:rsidP="001A1669">
      <w:r>
        <w:t xml:space="preserve">Programom háttérfolyamatait kezelő részét C# programozási nyelven írtam, amivel az egyetemen találkoztam és hamar </w:t>
      </w:r>
      <w:r w:rsidR="00B13746">
        <w:t>megszerettem</w:t>
      </w:r>
      <w:r>
        <w:t xml:space="preserve">, ezért </w:t>
      </w:r>
      <w:r w:rsidR="006220FC">
        <w:t>mindenféleképpen el akartam mélyíteni</w:t>
      </w:r>
      <w:r>
        <w:t xml:space="preserve"> </w:t>
      </w:r>
      <w:r w:rsidR="007D114C">
        <w:t xml:space="preserve">benne a </w:t>
      </w:r>
      <w:r>
        <w:t>tudásomat.</w:t>
      </w:r>
    </w:p>
    <w:p w14:paraId="2CB14983" w14:textId="7C25A8D4" w:rsidR="000F528F" w:rsidRDefault="00BA7BA3" w:rsidP="001A1669">
      <w:r>
        <w:t>A programot megjelenítő rész sokáig kérdéses volt számomra, hogy mi legyen, mivel szakdolgozatomban nem ezen van a fő hangsúly. Az egyetemen tanult felhasználó felületek, mint például a Xaml</w:t>
      </w:r>
      <w:r w:rsidR="002D725C">
        <w:t>[</w:t>
      </w:r>
      <w:r w:rsidR="000E7696" w:rsidRPr="002D725C">
        <w:rPr>
          <w:rStyle w:val="Vgjegyzet-hivatkozs"/>
          <w:vertAlign w:val="baseline"/>
        </w:rPr>
        <w:endnoteReference w:id="2"/>
      </w:r>
      <w:r w:rsidR="002D725C">
        <w:t>]</w:t>
      </w:r>
      <w:r w:rsidR="00D3184A">
        <w:t xml:space="preserve"> </w:t>
      </w:r>
      <w:r>
        <w:t>vagy a Razor Pages</w:t>
      </w:r>
      <w:r w:rsidR="00C676AA">
        <w:t>[</w:t>
      </w:r>
      <w:r w:rsidR="00B52329" w:rsidRPr="00C676AA">
        <w:rPr>
          <w:rStyle w:val="Vgjegyzet-hivatkozs"/>
          <w:vertAlign w:val="baseline"/>
        </w:rPr>
        <w:endnoteReference w:id="3"/>
      </w:r>
      <w:r w:rsidR="00C676AA">
        <w:t>]</w:t>
      </w:r>
      <w:r w:rsidR="00FD03E1">
        <w:t xml:space="preserve"> </w:t>
      </w:r>
      <w:r>
        <w:t xml:space="preserve">nem tartoznak kedvenceim közé, ezért valami új dologgal szerettem volna </w:t>
      </w:r>
      <w:r w:rsidR="004446A2">
        <w:t>megismerkedni</w:t>
      </w:r>
      <w:r>
        <w:t xml:space="preserve">, </w:t>
      </w:r>
      <w:r w:rsidR="002E6C5B">
        <w:t>így</w:t>
      </w:r>
      <w:r>
        <w:t xml:space="preserve"> esett a választásom az Angularra</w:t>
      </w:r>
      <w:r w:rsidR="005F598D">
        <w:t>[</w:t>
      </w:r>
      <w:r w:rsidR="00597C5F" w:rsidRPr="005F598D">
        <w:rPr>
          <w:rStyle w:val="Vgjegyzet-hivatkozs"/>
          <w:vertAlign w:val="baseline"/>
        </w:rPr>
        <w:endnoteReference w:id="4"/>
      </w:r>
      <w:r w:rsidR="005F598D">
        <w:t>]</w:t>
      </w:r>
      <w:r w:rsidRPr="005F598D">
        <w:t>,</w:t>
      </w:r>
      <w:r>
        <w:t xml:space="preserve"> amivel a felület és a háttérfolyamatok teljesen elkülönülnek egymástól. </w:t>
      </w:r>
      <w:r w:rsidR="00C838DE">
        <w:t>A fő okai a döntésemnek, hogy az Angular keretrendszeren belül is lehet objektumorientált szemlélettel programozni, valamint, hogy az interaktív felhasználói felületek elkészítésére az egyik legjobb választás napjainkban.</w:t>
      </w:r>
    </w:p>
    <w:p w14:paraId="42514B2E" w14:textId="4FB3E824" w:rsidR="007B5709" w:rsidRDefault="007B5709" w:rsidP="007B5709">
      <w:pPr>
        <w:pStyle w:val="Cmsor2"/>
      </w:pPr>
      <w:bookmarkStart w:id="1" w:name="_Toc41855546"/>
      <w:r>
        <w:t>Alapfogalmak</w:t>
      </w:r>
      <w:bookmarkEnd w:id="1"/>
    </w:p>
    <w:p w14:paraId="43DD821F" w14:textId="0DE83FF9" w:rsidR="004610A6" w:rsidRPr="004610A6" w:rsidRDefault="004610A6" w:rsidP="004610A6">
      <w:r>
        <w:t xml:space="preserve">Szakdolgozatom témájából eredően a probléma megoldásához </w:t>
      </w:r>
      <w:r w:rsidR="005B5BD2">
        <w:t>P4 nyelv megismerése</w:t>
      </w:r>
      <w:r>
        <w:t>, valamint a vezérlés- és adatfolyamgráffal való megismerkedés szükséges volt.</w:t>
      </w:r>
      <w:r w:rsidR="00273E11">
        <w:t xml:space="preserve"> Emiatt elengedhetetlennek tartom, hogy ezekre a fogalmakra külön</w:t>
      </w:r>
      <w:r w:rsidR="001C4C0A">
        <w:t xml:space="preserve"> is</w:t>
      </w:r>
      <w:r w:rsidR="00273E11">
        <w:t xml:space="preserve"> kitérjek.</w:t>
      </w:r>
    </w:p>
    <w:p w14:paraId="477D61D7" w14:textId="2881B756" w:rsidR="007B5709" w:rsidRDefault="007B5709" w:rsidP="007B5709">
      <w:pPr>
        <w:pStyle w:val="Cmsor3"/>
      </w:pPr>
      <w:bookmarkStart w:id="2" w:name="_Toc41855547"/>
      <w:r>
        <w:t>P4</w:t>
      </w:r>
      <w:bookmarkEnd w:id="2"/>
    </w:p>
    <w:p w14:paraId="1363147E" w14:textId="611735A5" w:rsidR="00812BD4" w:rsidRDefault="00812BD4" w:rsidP="00812BD4">
      <w:r>
        <w:t>A P4 egy olyan új programozási ny</w:t>
      </w:r>
      <w:r w:rsidR="008B2C7B">
        <w:t>e</w:t>
      </w:r>
      <w:r>
        <w:t>l</w:t>
      </w:r>
      <w:r w:rsidR="008B2C7B">
        <w:t>v</w:t>
      </w:r>
      <w:r w:rsidR="00EA4EBB">
        <w:t xml:space="preserve"> melynek segítségével a hálózaton közlekedő csomagok feldolgozása és tovább küldése </w:t>
      </w:r>
      <w:r w:rsidR="00372586">
        <w:t>a feladata.</w:t>
      </w:r>
      <w:r w:rsidR="00C16408">
        <w:t xml:space="preserve"> Említenék pár szót a program </w:t>
      </w:r>
      <w:r w:rsidR="00F21094">
        <w:t>azon részeiről, amelyet szakdolgozatomban elemeztem, használtam</w:t>
      </w:r>
      <w:r w:rsidR="00C16408">
        <w:t>:</w:t>
      </w:r>
    </w:p>
    <w:p w14:paraId="02DD7B7F" w14:textId="2240362F" w:rsidR="00C16408" w:rsidRDefault="00DE47E6" w:rsidP="00C16408">
      <w:pPr>
        <w:pStyle w:val="Listaszerbekezds"/>
        <w:numPr>
          <w:ilvl w:val="0"/>
          <w:numId w:val="18"/>
        </w:numPr>
      </w:pPr>
      <w:r>
        <w:lastRenderedPageBreak/>
        <w:t>Fejléc</w:t>
      </w:r>
      <w:r w:rsidR="00C16408">
        <w:t xml:space="preserve"> </w:t>
      </w:r>
      <w:r w:rsidR="009162B6">
        <w:t>–</w:t>
      </w:r>
      <w:r w:rsidR="00C16408">
        <w:t xml:space="preserve"> </w:t>
      </w:r>
      <w:r w:rsidR="009162B6">
        <w:t xml:space="preserve">Csomagformátum leírására, valamint a csomagban található mezők </w:t>
      </w:r>
      <w:r w:rsidR="006B266F">
        <w:t>leírására</w:t>
      </w:r>
      <w:r w:rsidR="009162B6">
        <w:t xml:space="preserve"> használják. Neve tetszőleges lehet, de programon belül egyedinek kell lennie.</w:t>
      </w:r>
      <w:r w:rsidR="0026099E">
        <w:t xml:space="preserve"> Szakdolgozatom fő témája</w:t>
      </w:r>
      <w:r w:rsidR="00A12DE0">
        <w:t xml:space="preserve">, </w:t>
      </w:r>
      <w:r w:rsidR="0081043C">
        <w:t>az ilyen szerkezetekkel kapcsolatos változtatások, felhasználások és lehetséges hibák kiszűrése</w:t>
      </w:r>
      <w:r w:rsidR="00565CD6">
        <w:t>.</w:t>
      </w:r>
    </w:p>
    <w:p w14:paraId="584DE19E" w14:textId="6E873104" w:rsidR="00D034FC" w:rsidRDefault="00D034FC" w:rsidP="00C16408">
      <w:pPr>
        <w:pStyle w:val="Listaszerbekezds"/>
        <w:numPr>
          <w:ilvl w:val="0"/>
          <w:numId w:val="18"/>
        </w:numPr>
      </w:pPr>
      <w:r>
        <w:t xml:space="preserve">Parser </w:t>
      </w:r>
      <w:r w:rsidR="0026099E">
        <w:t>–</w:t>
      </w:r>
      <w:r>
        <w:t xml:space="preserve"> </w:t>
      </w:r>
      <w:r w:rsidR="0026099E">
        <w:t>Kicsomagolást végzi, ahol meghatározza, hogy mely</w:t>
      </w:r>
      <w:r w:rsidR="00CA2D2B">
        <w:t xml:space="preserve"> </w:t>
      </w:r>
      <w:r w:rsidR="00BC0031">
        <w:t>fejlécek</w:t>
      </w:r>
      <w:r w:rsidR="00CA2D2B">
        <w:t xml:space="preserve"> lesznek kezdetben inicializált állapotban.</w:t>
      </w:r>
      <w:r w:rsidR="006A1ADC">
        <w:t xml:space="preserve"> </w:t>
      </w:r>
      <w:r w:rsidR="005D4A9C">
        <w:t>A program ezen részét</w:t>
      </w:r>
      <w:r w:rsidR="00F21094">
        <w:t xml:space="preserve"> nem vizsgálom.</w:t>
      </w:r>
      <w:r w:rsidR="00747A19">
        <w:t xml:space="preserve"> </w:t>
      </w:r>
      <w:r w:rsidR="003C321C">
        <w:t>Funkcionalitását kiváltja, hogy a felhasználó megadhatja, hogy mely fejlécek inicializáltak kezdetben.</w:t>
      </w:r>
    </w:p>
    <w:p w14:paraId="1A729F93" w14:textId="24C7721E" w:rsidR="00FD7230" w:rsidRDefault="0026099E" w:rsidP="00FD7230">
      <w:pPr>
        <w:pStyle w:val="Listaszerbekezds"/>
        <w:numPr>
          <w:ilvl w:val="0"/>
          <w:numId w:val="18"/>
        </w:numPr>
      </w:pPr>
      <w:r>
        <w:t xml:space="preserve">Ingress </w:t>
      </w:r>
      <w:r w:rsidR="00F21094">
        <w:t>kontroll</w:t>
      </w:r>
      <w:r w:rsidR="00F12DC3">
        <w:t xml:space="preserve"> </w:t>
      </w:r>
      <w:r w:rsidR="00FD7230">
        <w:t>–</w:t>
      </w:r>
      <w:r w:rsidR="00F12DC3">
        <w:t xml:space="preserve"> </w:t>
      </w:r>
      <w:r w:rsidR="00FD7230">
        <w:t>A program fő blokkja, amit szakdolgozatomban elemzek. Részei:</w:t>
      </w:r>
    </w:p>
    <w:p w14:paraId="4F29F366" w14:textId="49787B32" w:rsidR="00FD7230" w:rsidRDefault="00806249" w:rsidP="00FD7230">
      <w:pPr>
        <w:pStyle w:val="Listaszerbekezds"/>
        <w:numPr>
          <w:ilvl w:val="1"/>
          <w:numId w:val="18"/>
        </w:numPr>
      </w:pPr>
      <w:r>
        <w:t>K</w:t>
      </w:r>
      <w:r w:rsidRPr="00806249">
        <w:t>ontrollfüggvény törzse</w:t>
      </w:r>
      <w:r>
        <w:t xml:space="preserve"> </w:t>
      </w:r>
      <w:r w:rsidR="00F73E51">
        <w:t xml:space="preserve">– </w:t>
      </w:r>
      <w:r w:rsidR="00AF3FBA">
        <w:t xml:space="preserve">Az Ingress </w:t>
      </w:r>
      <w:r w:rsidR="00F21094">
        <w:t>kontroll</w:t>
      </w:r>
      <w:r w:rsidR="00AF3FBA">
        <w:t xml:space="preserve"> lefutását végző függvény, ez alapján megy végbe a folyamat.</w:t>
      </w:r>
    </w:p>
    <w:p w14:paraId="52352077" w14:textId="05E6372D" w:rsidR="00F73E51" w:rsidRDefault="00F73E51" w:rsidP="00FD7230">
      <w:pPr>
        <w:pStyle w:val="Listaszerbekezds"/>
        <w:numPr>
          <w:ilvl w:val="1"/>
          <w:numId w:val="18"/>
        </w:numPr>
      </w:pPr>
      <w:r>
        <w:t xml:space="preserve">Table – </w:t>
      </w:r>
      <w:r w:rsidR="00BC0F23">
        <w:t>Olyan szerkezetek, melyek tartalmaznak kulcso</w:t>
      </w:r>
      <w:r w:rsidR="00EF7F7D">
        <w:t>kat</w:t>
      </w:r>
      <w:r w:rsidR="00BC0F23">
        <w:t xml:space="preserve"> és egy </w:t>
      </w:r>
      <w:r w:rsidR="00CC2021">
        <w:t>akciókból</w:t>
      </w:r>
      <w:r w:rsidR="00BC0F23">
        <w:t xml:space="preserve"> álló listát. Egy P4 program lefutásakor</w:t>
      </w:r>
      <w:r w:rsidR="0081043C">
        <w:t xml:space="preserve"> egy külső vezérlőtől </w:t>
      </w:r>
      <w:r w:rsidR="007A15F3">
        <w:t>kapott tábla vizsgálata után</w:t>
      </w:r>
      <w:r w:rsidR="00E53D70">
        <w:t xml:space="preserve"> választja ki az akciót</w:t>
      </w:r>
      <w:r w:rsidR="007002E7">
        <w:t>.</w:t>
      </w:r>
      <w:r w:rsidR="00BC0F23">
        <w:t xml:space="preserve"> Szakdolgozatomban én ezt elágazás</w:t>
      </w:r>
      <w:r w:rsidR="00F53FE3">
        <w:t>ként</w:t>
      </w:r>
      <w:r w:rsidR="00BC0F23">
        <w:t xml:space="preserve"> </w:t>
      </w:r>
      <w:r w:rsidR="00F53FE3">
        <w:t>kezeltem</w:t>
      </w:r>
      <w:r w:rsidR="00BC0F23">
        <w:t xml:space="preserve">, ahol minden </w:t>
      </w:r>
      <w:r w:rsidR="00451B39">
        <w:t>akció</w:t>
      </w:r>
      <w:r w:rsidR="00BC0F23">
        <w:t xml:space="preserve"> ugyanakkora eséllyel fut le.</w:t>
      </w:r>
    </w:p>
    <w:p w14:paraId="37257E79" w14:textId="4CF2C7FD" w:rsidR="00F73E51" w:rsidRDefault="00451B39" w:rsidP="00FD7230">
      <w:pPr>
        <w:pStyle w:val="Listaszerbekezds"/>
        <w:numPr>
          <w:ilvl w:val="1"/>
          <w:numId w:val="18"/>
        </w:numPr>
      </w:pPr>
      <w:r>
        <w:t>Akció</w:t>
      </w:r>
      <w:r w:rsidR="00F73E51">
        <w:t xml:space="preserve"> </w:t>
      </w:r>
      <w:r w:rsidR="009A6C1C">
        <w:t>–</w:t>
      </w:r>
      <w:r w:rsidR="00F73E51">
        <w:t xml:space="preserve"> </w:t>
      </w:r>
      <w:r w:rsidR="009A6C1C">
        <w:t>Lényegében függvények, ahol egy kódrészlet lefut.</w:t>
      </w:r>
      <w:r w:rsidR="000C20CA">
        <w:t xml:space="preserve"> Változtathatja a</w:t>
      </w:r>
      <w:r w:rsidR="008B71DA">
        <w:t xml:space="preserve"> fejlécek </w:t>
      </w:r>
      <w:r w:rsidR="000C20CA">
        <w:t>inicializáltságát, valamint mezőket deklarálhat vagy adhat nekik új értéket.</w:t>
      </w:r>
    </w:p>
    <w:p w14:paraId="2289EB0D" w14:textId="0AAAAA4E" w:rsidR="0026099E" w:rsidRPr="00812BD4" w:rsidRDefault="00C25484" w:rsidP="00C16408">
      <w:pPr>
        <w:pStyle w:val="Listaszerbekezds"/>
        <w:numPr>
          <w:ilvl w:val="0"/>
          <w:numId w:val="18"/>
        </w:numPr>
      </w:pPr>
      <w:r>
        <w:t xml:space="preserve">Deparser – A program fő blokkjának lefutása végeztével </w:t>
      </w:r>
      <w:r w:rsidR="005F35A5">
        <w:t>össze</w:t>
      </w:r>
      <w:r>
        <w:t>csomagolja a csomagot.</w:t>
      </w:r>
      <w:r w:rsidR="005D4A9C">
        <w:t xml:space="preserve"> A program ezen részét nem vizsgálom.</w:t>
      </w:r>
      <w:r w:rsidR="00747A19">
        <w:t xml:space="preserve"> Értékeit a felhasználó adhatja meg.</w:t>
      </w:r>
      <w:r w:rsidR="001E2486">
        <w:t xml:space="preserve"> Funkcionalitását kiváltja, hogy a felhasználó megadhatja, hogy mely fejléce</w:t>
      </w:r>
      <w:r w:rsidR="00351C3B">
        <w:t>ket csomagoljuk vissza</w:t>
      </w:r>
      <w:r w:rsidR="001E2486">
        <w:t>.</w:t>
      </w:r>
    </w:p>
    <w:p w14:paraId="701557CB" w14:textId="0DA16F20" w:rsidR="007B5709" w:rsidRDefault="007B5709" w:rsidP="007B5709">
      <w:pPr>
        <w:pStyle w:val="Cmsor3"/>
      </w:pPr>
      <w:bookmarkStart w:id="3" w:name="_Toc41855548"/>
      <w:r>
        <w:t>Vezérlésfolyamgráf</w:t>
      </w:r>
      <w:bookmarkEnd w:id="3"/>
    </w:p>
    <w:p w14:paraId="2AA047FA" w14:textId="682C7671" w:rsidR="00654B87" w:rsidRPr="00F438A8" w:rsidRDefault="008314BC" w:rsidP="00F438A8">
      <w:r>
        <w:t>A számítástechnikában a vezérlésfolyamgráf egy olyan gráf, amely bemutatja a program lefutását és a kódrészletek kapcsolatát. Ez a fajta gráf nélkülözhetetlen számos fordító optimalizálásához és statikus elemző eszközökhöz.</w:t>
      </w:r>
      <w:r w:rsidR="00872714">
        <w:t xml:space="preserve"> A gráfban szereplő csúcsok mindegyike a programnak egy blokkja, melyek egymást követik </w:t>
      </w:r>
      <w:r w:rsidR="00872714">
        <w:lastRenderedPageBreak/>
        <w:t>a program lefutása során.</w:t>
      </w:r>
      <w:r w:rsidR="00B96E1F">
        <w:t xml:space="preserve"> A legtöbb esetben a gráf reprezentációja tartalmaz kettő fő csúcsot. Az egyik a belépési blokk, ahonnan a folyamat elindul, a másik pedig a kilépési blokk, ahova az összes kódrészlet befut.</w:t>
      </w:r>
    </w:p>
    <w:p w14:paraId="2CC35671" w14:textId="1E93418E" w:rsidR="007B5709" w:rsidRDefault="007B5709" w:rsidP="007B5709">
      <w:pPr>
        <w:pStyle w:val="Cmsor3"/>
      </w:pPr>
      <w:bookmarkStart w:id="4" w:name="_Toc41855549"/>
      <w:r>
        <w:t>Adatfo</w:t>
      </w:r>
      <w:commentRangeStart w:id="5"/>
      <w:r>
        <w:t>lyamgráf</w:t>
      </w:r>
      <w:commentRangeEnd w:id="5"/>
      <w:r w:rsidR="00F21094">
        <w:rPr>
          <w:rStyle w:val="Jegyzethivatkozs"/>
          <w:rFonts w:eastAsiaTheme="minorHAnsi"/>
          <w:b w:val="0"/>
        </w:rPr>
        <w:commentReference w:id="5"/>
      </w:r>
      <w:bookmarkEnd w:id="4"/>
    </w:p>
    <w:p w14:paraId="124695F8" w14:textId="5D786DAB" w:rsidR="00A73064" w:rsidRPr="00A73064" w:rsidRDefault="00552F3D" w:rsidP="00A73064">
      <w:r>
        <w:t>Az adatfolyamgráf nagyon hasonló az előbb említett vezérlésfolyamgráfhoz, de ebben az ábrázolási módban nem a blokkok közötti kapcsolatot vizsgáljuk, hanem a blokkban történő utasításokat, vagyis értékadások, aritmetikai műveletek, változókra hatással lévő függvények vannak a középpontban.</w:t>
      </w:r>
      <w:r w:rsidR="009B5D54">
        <w:t xml:space="preserve"> Ez a gráf is ugyanúgy használatos elemzésekhez és optimalizáláshoz.</w:t>
      </w:r>
    </w:p>
    <w:p w14:paraId="63964311" w14:textId="77777777" w:rsidR="003D336E" w:rsidRPr="001A1669" w:rsidRDefault="003D336E" w:rsidP="001A1669">
      <w:r>
        <w:br w:type="page"/>
      </w:r>
    </w:p>
    <w:p w14:paraId="1697DD29" w14:textId="77777777" w:rsidR="0013459C" w:rsidRDefault="0013459C" w:rsidP="0013459C">
      <w:pPr>
        <w:pStyle w:val="Cmsor1"/>
      </w:pPr>
      <w:bookmarkStart w:id="6" w:name="_Toc41855550"/>
      <w:r>
        <w:lastRenderedPageBreak/>
        <w:t>Felhasználó</w:t>
      </w:r>
      <w:r w:rsidR="008307B7">
        <w:t>i</w:t>
      </w:r>
      <w:r>
        <w:t xml:space="preserve"> dokumentáció</w:t>
      </w:r>
      <w:bookmarkEnd w:id="6"/>
    </w:p>
    <w:p w14:paraId="5B0C3CA5" w14:textId="77777777" w:rsidR="00B123DF" w:rsidRDefault="00B123DF" w:rsidP="006A1FDB">
      <w:pPr>
        <w:pStyle w:val="Cmsor2"/>
      </w:pPr>
      <w:bookmarkStart w:id="7" w:name="_Toc41855551"/>
      <w:r>
        <w:t>Program célja</w:t>
      </w:r>
      <w:bookmarkEnd w:id="7"/>
    </w:p>
    <w:p w14:paraId="7F7F5C1B" w14:textId="77777777" w:rsidR="00B123DF" w:rsidRDefault="001E62D8" w:rsidP="00B123DF">
      <w:r>
        <w:t>A feladatom egy olyan felhasználóbarát és könnyen kezelhető weboldal elkészítése volt, amely P4-es programok gráf alapú elemzését végzi.</w:t>
      </w:r>
      <w:r w:rsidR="003C3CAE">
        <w:t xml:space="preserve"> A programkód bevitelét meg lehet tenni szövegbeviteli mező segítségével vagy fájlfeltöltés útján. A gráfokkal interaktív </w:t>
      </w:r>
      <w:r w:rsidR="00AB31D7">
        <w:t>események hajthatóak végre. Többek között gráf bejárás szimulálása, csúcshoz és csúcsból vezető út kirajzolása és gráfok egymás közötti kapcsolatának megjelenítése.</w:t>
      </w:r>
      <w:r w:rsidR="00891CF7">
        <w:t xml:space="preserve"> Ezek után meg lehet adni a kezdeti- és végértékeket, majd több megadása után csomagot összeállítani és végezetül az elemzett gráfok és eredmények megtekintését.</w:t>
      </w:r>
    </w:p>
    <w:p w14:paraId="53FD73AA" w14:textId="77777777" w:rsidR="00837894" w:rsidRDefault="00B4003A" w:rsidP="00B123DF">
      <w:r>
        <w:t>A weboldal főleg a P4 programnyelvvel foglalkozó közösség számára szól, de bárki számára használható</w:t>
      </w:r>
      <w:r w:rsidR="00677CD3">
        <w:t xml:space="preserve"> az oldalon megtalálható fájlok segítségével, valamint</w:t>
      </w:r>
      <w:r>
        <w:t xml:space="preserve"> a dokumentáció</w:t>
      </w:r>
      <w:r w:rsidR="009470C3">
        <w:t xml:space="preserve"> </w:t>
      </w:r>
      <w:r>
        <w:t>vagy a webhelyen található Súgó oldal</w:t>
      </w:r>
      <w:r w:rsidR="009470C3">
        <w:t xml:space="preserve"> átolvasás</w:t>
      </w:r>
      <w:r w:rsidR="005104C0">
        <w:t>ával</w:t>
      </w:r>
      <w:r w:rsidR="009470C3">
        <w:t>.</w:t>
      </w:r>
    </w:p>
    <w:p w14:paraId="3D4B2457" w14:textId="77777777" w:rsidR="009470C3" w:rsidRDefault="00100BEE" w:rsidP="00100BEE">
      <w:pPr>
        <w:pStyle w:val="Cmsor2"/>
      </w:pPr>
      <w:bookmarkStart w:id="8" w:name="_Toc41855552"/>
      <w:r>
        <w:t>Használat</w:t>
      </w:r>
      <w:bookmarkEnd w:id="8"/>
    </w:p>
    <w:p w14:paraId="06BDE072" w14:textId="77777777" w:rsidR="00D75005" w:rsidRPr="00D75005" w:rsidRDefault="00D75005" w:rsidP="00D75005">
      <w:pPr>
        <w:pStyle w:val="Cmsor3"/>
      </w:pPr>
      <w:bookmarkStart w:id="9" w:name="_Toc41855553"/>
      <w:r>
        <w:t>Feltételek</w:t>
      </w:r>
      <w:bookmarkEnd w:id="9"/>
    </w:p>
    <w:p w14:paraId="3D5829CA" w14:textId="77777777" w:rsidR="00100BEE" w:rsidRDefault="00CE5656" w:rsidP="00100BEE">
      <w:r>
        <w:t>Egy weboldal lévén</w:t>
      </w:r>
      <w:r w:rsidR="00D626FE">
        <w:t xml:space="preserve"> a felhasználásnak nincsenek rendszert érintő követelményei. A weboldal használható mobileszközről, tabletről, valamint számítógépről is, ezek közül ajánlott a számítógép használata nagyobb képernyő és átláthatóság érdekében. Valamint az alapvető</w:t>
      </w:r>
      <w:r w:rsidR="00F526E8">
        <w:t xml:space="preserve"> webböngészés képességével is rendelkeznie kell a felhasználónak.</w:t>
      </w:r>
    </w:p>
    <w:p w14:paraId="7A4802F2" w14:textId="77777777" w:rsidR="00F526E8" w:rsidRDefault="00F526E8" w:rsidP="00100BEE">
      <w:r>
        <w:t>Támogatott böngészők:</w:t>
      </w:r>
    </w:p>
    <w:p w14:paraId="37A5F294" w14:textId="77777777" w:rsidR="00F526E8" w:rsidRDefault="00F526E8" w:rsidP="00F526E8">
      <w:pPr>
        <w:pStyle w:val="Listaszerbekezds"/>
        <w:numPr>
          <w:ilvl w:val="0"/>
          <w:numId w:val="11"/>
        </w:numPr>
      </w:pPr>
      <w:r>
        <w:t>Google Chrome</w:t>
      </w:r>
    </w:p>
    <w:p w14:paraId="7457EA8F" w14:textId="77777777" w:rsidR="00677D41" w:rsidRDefault="00677D41" w:rsidP="00F526E8">
      <w:pPr>
        <w:pStyle w:val="Listaszerbekezds"/>
        <w:numPr>
          <w:ilvl w:val="0"/>
          <w:numId w:val="11"/>
        </w:numPr>
      </w:pPr>
      <w:r>
        <w:t>Mozilla Firefox</w:t>
      </w:r>
    </w:p>
    <w:p w14:paraId="6BCE6522" w14:textId="77777777" w:rsidR="00677D41" w:rsidRDefault="00677D41" w:rsidP="00F526E8">
      <w:pPr>
        <w:pStyle w:val="Listaszerbekezds"/>
        <w:numPr>
          <w:ilvl w:val="0"/>
          <w:numId w:val="11"/>
        </w:numPr>
      </w:pPr>
      <w:r>
        <w:t>Opera</w:t>
      </w:r>
    </w:p>
    <w:p w14:paraId="680ACCD9" w14:textId="77777777" w:rsidR="00677D41" w:rsidRPr="00100BEE" w:rsidRDefault="00677D41" w:rsidP="00F526E8">
      <w:pPr>
        <w:pStyle w:val="Listaszerbekezds"/>
        <w:numPr>
          <w:ilvl w:val="0"/>
          <w:numId w:val="11"/>
        </w:numPr>
      </w:pPr>
      <w:r>
        <w:t>Microsoft Edge</w:t>
      </w:r>
    </w:p>
    <w:p w14:paraId="016198A6" w14:textId="3272E439" w:rsidR="006A1FDB" w:rsidRDefault="00AA2933" w:rsidP="00D75005">
      <w:pPr>
        <w:pStyle w:val="Cmsor3"/>
      </w:pPr>
      <w:bookmarkStart w:id="10" w:name="_Toc41855554"/>
      <w:r>
        <w:lastRenderedPageBreak/>
        <w:t>F</w:t>
      </w:r>
      <w:r w:rsidR="00937842">
        <w:t>uttatás</w:t>
      </w:r>
      <w:bookmarkEnd w:id="10"/>
    </w:p>
    <w:p w14:paraId="29284662" w14:textId="0386D99C" w:rsidR="00097516" w:rsidRDefault="00097516" w:rsidP="00E0301F">
      <w:pPr>
        <w:rPr>
          <w:rStyle w:val="Hiperhivatkozs"/>
        </w:rPr>
      </w:pPr>
      <w:r>
        <w:t>Az</w:t>
      </w:r>
      <w:r w:rsidR="00E0301F">
        <w:t xml:space="preserve"> alábbi címen elérhető a weboldal</w:t>
      </w:r>
      <w:r w:rsidR="004E0709">
        <w:t xml:space="preserve"> [</w:t>
      </w:r>
      <w:r w:rsidR="0052086B" w:rsidRPr="004E0709">
        <w:rPr>
          <w:rStyle w:val="Vgjegyzet-hivatkozs"/>
          <w:vertAlign w:val="baseline"/>
        </w:rPr>
        <w:endnoteReference w:id="5"/>
      </w:r>
      <w:r w:rsidR="004E0709">
        <w:t>]</w:t>
      </w:r>
      <w:r w:rsidR="0039085D">
        <w:t>, így telepítésre nincsen szükség.</w:t>
      </w:r>
    </w:p>
    <w:p w14:paraId="66DCDAD7" w14:textId="77777777" w:rsidR="007145BA" w:rsidRDefault="00156EF4" w:rsidP="00156EF4">
      <w:pPr>
        <w:pStyle w:val="Cmsor3"/>
      </w:pPr>
      <w:bookmarkStart w:id="11" w:name="_Toc41855555"/>
      <w:r>
        <w:t xml:space="preserve">Vizsgálható </w:t>
      </w:r>
      <w:r w:rsidR="00473743">
        <w:t>kód</w:t>
      </w:r>
      <w:bookmarkEnd w:id="11"/>
    </w:p>
    <w:p w14:paraId="41C45FF8" w14:textId="5E337CD8" w:rsidR="00193012" w:rsidRDefault="00844F8A" w:rsidP="00193012">
      <w:r>
        <w:t>A weboldal P4 programok elemzését végzi, így az elfogadott fájlok kiterjesztése a .p4, de a .txt kiterjesztésű fájlok feltöltését is megengedi az oldal.</w:t>
      </w:r>
    </w:p>
    <w:p w14:paraId="25A27C38" w14:textId="77777777" w:rsidR="00455A4A" w:rsidRDefault="00455A4A" w:rsidP="00193012">
      <w:r>
        <w:t>A megadott fájlnak vagy szövegnek helyes P4 kódnak kell lennie, mivel ennek ellenőrzését nem teszi meg a rendszer. Ez azt jelenti, hogy a feltöltött fájl helyességét ajánlott a P4 fordítóprogramjával ellenőrizi. Amennyiben nem rendelkezik ezzel a fordítóval és telepíteni nem akarja, akkor a fájlok oldalon találhat olyan helyes P4 kódokat, mel</w:t>
      </w:r>
      <w:r w:rsidR="007C5F51">
        <w:t>lyel</w:t>
      </w:r>
      <w:r>
        <w:t xml:space="preserve"> me</w:t>
      </w:r>
      <w:r w:rsidR="007C5F51">
        <w:t>gtekinthető a weboldal működése</w:t>
      </w:r>
      <w:r w:rsidR="00BB7375">
        <w:t>.</w:t>
      </w:r>
    </w:p>
    <w:p w14:paraId="658442FD" w14:textId="1D27E3FD" w:rsidR="00BB7375" w:rsidRDefault="00BB7375" w:rsidP="00193012">
      <w:r>
        <w:t xml:space="preserve">Azonban a program nem rendelkezik a P4 kódok teljes </w:t>
      </w:r>
      <w:r w:rsidR="00FA1190">
        <w:t>funkcionalitásainak ismeretével, ezért megkötésekkel rendelkező P4 program</w:t>
      </w:r>
      <w:r w:rsidR="00011925">
        <w:t>ok</w:t>
      </w:r>
      <w:r w:rsidR="00FA1190">
        <w:t xml:space="preserve"> </w:t>
      </w:r>
      <w:r w:rsidR="008C3BF9">
        <w:t>ellenőrzésére és vizsgálatára van mód a weboldalon</w:t>
      </w:r>
      <w:r w:rsidR="00FA1190">
        <w:t>.</w:t>
      </w:r>
      <w:r w:rsidR="0046307C">
        <w:t xml:space="preserve"> A hibátlan működés miatt ezeket be kell tartani.</w:t>
      </w:r>
    </w:p>
    <w:p w14:paraId="51D8EE98" w14:textId="7537640F" w:rsidR="00AD7335" w:rsidRDefault="00AD7335" w:rsidP="00193012">
      <w:r>
        <w:t>Fontos kiemelni, hogy a program fő funkciója a fejlécek vizsgálata, így az olyan műveletek</w:t>
      </w:r>
      <w:r w:rsidR="0017684C">
        <w:t>et</w:t>
      </w:r>
      <w:r>
        <w:t>, melyek nem ilyen egységgel kapcsolatosak nem tudom kezelni.</w:t>
      </w:r>
    </w:p>
    <w:p w14:paraId="1E0ACB2A" w14:textId="77777777" w:rsidR="00FA1190" w:rsidRDefault="00FA1190" w:rsidP="00193012">
      <w:r>
        <w:t>Kivételek:</w:t>
      </w:r>
    </w:p>
    <w:p w14:paraId="1F20C946" w14:textId="1B836991" w:rsidR="00FA1190" w:rsidRDefault="00754FB4" w:rsidP="00FA1190">
      <w:pPr>
        <w:pStyle w:val="Listaszerbekezds"/>
        <w:numPr>
          <w:ilvl w:val="0"/>
          <w:numId w:val="14"/>
        </w:numPr>
      </w:pPr>
      <w:r w:rsidRPr="000A6499">
        <w:t>Akción</w:t>
      </w:r>
      <w:r w:rsidR="003B2618">
        <w:t xml:space="preserve"> belüli elágazás nem megengedett</w:t>
      </w:r>
      <w:r w:rsidR="005D5B8D">
        <w:t>.</w:t>
      </w:r>
    </w:p>
    <w:p w14:paraId="532832EE" w14:textId="4594A1EB" w:rsidR="009F3317" w:rsidRDefault="009F3317" w:rsidP="00FA1190">
      <w:pPr>
        <w:pStyle w:val="Listaszerbekezds"/>
        <w:numPr>
          <w:ilvl w:val="0"/>
          <w:numId w:val="14"/>
        </w:numPr>
      </w:pPr>
      <w:r>
        <w:t>Else if elágazás nem megengedett.</w:t>
      </w:r>
    </w:p>
    <w:p w14:paraId="47D6530D" w14:textId="5822EF8B" w:rsidR="00AC04EC" w:rsidRDefault="00E46EBF" w:rsidP="00FF12BD">
      <w:pPr>
        <w:pStyle w:val="Listaszerbekezds"/>
        <w:numPr>
          <w:ilvl w:val="0"/>
          <w:numId w:val="14"/>
        </w:numPr>
      </w:pPr>
      <w:r>
        <w:t>Szakdolgozatomban a P4</w:t>
      </w:r>
      <w:r w:rsidR="00153C3F">
        <w:rPr>
          <w:vertAlign w:val="subscript"/>
        </w:rPr>
        <w:t>16</w:t>
      </w:r>
      <w:r w:rsidR="00B84814">
        <w:t>-os</w:t>
      </w:r>
      <w:r w:rsidR="00153C3F">
        <w:t xml:space="preserve"> </w:t>
      </w:r>
      <w:r>
        <w:t>verzió</w:t>
      </w:r>
      <w:r w:rsidR="00B84814">
        <w:t>i</w:t>
      </w:r>
      <w:r>
        <w:t>t elemzem. Más verzió használata nem támogatott.</w:t>
      </w:r>
    </w:p>
    <w:p w14:paraId="043D04A6" w14:textId="5354EE5F" w:rsidR="001B5FBB" w:rsidRDefault="004B5E9F" w:rsidP="00E41F3B">
      <w:pPr>
        <w:pStyle w:val="Cmsor2"/>
      </w:pPr>
      <w:bookmarkStart w:id="12" w:name="_Toc41855556"/>
      <w:r>
        <w:t>Rendszer ismertetése</w:t>
      </w:r>
      <w:bookmarkEnd w:id="12"/>
    </w:p>
    <w:p w14:paraId="3D55E764" w14:textId="3823DE77" w:rsidR="00787365" w:rsidRDefault="00C33B2A" w:rsidP="00787365">
      <w:r>
        <w:t xml:space="preserve">Az </w:t>
      </w:r>
      <w:r w:rsidR="001A2BEF">
        <w:rPr>
          <w:i/>
          <w:iCs/>
        </w:rPr>
        <w:t>Á</w:t>
      </w:r>
      <w:r w:rsidRPr="00C33B2A">
        <w:rPr>
          <w:i/>
          <w:iCs/>
        </w:rPr>
        <w:t>ltalános</w:t>
      </w:r>
      <w:r w:rsidR="004555D5">
        <w:rPr>
          <w:i/>
          <w:iCs/>
        </w:rPr>
        <w:t xml:space="preserve"> felhasználói</w:t>
      </w:r>
      <w:r w:rsidRPr="00C33B2A">
        <w:rPr>
          <w:i/>
          <w:iCs/>
        </w:rPr>
        <w:t xml:space="preserve"> eset diagram</w:t>
      </w:r>
      <w:r>
        <w:t xml:space="preserve"> ábrán láthatóak a weboldal fő funkciói. Ez csak egy összefoglaló ábra, </w:t>
      </w:r>
      <w:r w:rsidR="0067152A">
        <w:t>melynek funkcióit bővebben kifejtem később, amikor is a weboldal összes oldalát és azokban rejlő lehetőségeket részletesen leírom.</w:t>
      </w:r>
    </w:p>
    <w:p w14:paraId="239AC810" w14:textId="2470BDB3" w:rsidR="000E6FA7" w:rsidRDefault="000E6FA7" w:rsidP="00787365">
      <w:r>
        <w:t>Az ábrán jól látható, hogy a weboldal egy része lineáris lefutással bír, vagyis egymásra épülő, ki nem kerülhető folyamatok követik egymást.</w:t>
      </w:r>
    </w:p>
    <w:p w14:paraId="33AC1FAC" w14:textId="77777777" w:rsidR="00263591" w:rsidRDefault="00263591" w:rsidP="00263591">
      <w:pPr>
        <w:keepNext/>
      </w:pPr>
      <w:r>
        <w:rPr>
          <w:noProof/>
          <w:lang w:eastAsia="hu-HU"/>
        </w:rPr>
        <w:lastRenderedPageBreak/>
        <w:drawing>
          <wp:inline distT="0" distB="0" distL="0" distR="0" wp14:anchorId="770E99AB" wp14:editId="062A3FD1">
            <wp:extent cx="5400040" cy="2910205"/>
            <wp:effectExtent l="0" t="0" r="0" b="4445"/>
            <wp:docPr id="34" name="Kép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Általános.jpg"/>
                    <pic:cNvPicPr/>
                  </pic:nvPicPr>
                  <pic:blipFill>
                    <a:blip r:embed="rId13">
                      <a:extLst>
                        <a:ext uri="{28A0092B-C50C-407E-A947-70E740481C1C}">
                          <a14:useLocalDpi xmlns:a14="http://schemas.microsoft.com/office/drawing/2010/main" val="0"/>
                        </a:ext>
                      </a:extLst>
                    </a:blip>
                    <a:stretch>
                      <a:fillRect/>
                    </a:stretch>
                  </pic:blipFill>
                  <pic:spPr>
                    <a:xfrm>
                      <a:off x="0" y="0"/>
                      <a:ext cx="5400040" cy="2910205"/>
                    </a:xfrm>
                    <a:prstGeom prst="rect">
                      <a:avLst/>
                    </a:prstGeom>
                  </pic:spPr>
                </pic:pic>
              </a:graphicData>
            </a:graphic>
          </wp:inline>
        </w:drawing>
      </w:r>
    </w:p>
    <w:p w14:paraId="142A3E7E" w14:textId="5C704E0A" w:rsidR="00263591" w:rsidRDefault="00263591" w:rsidP="00263591">
      <w:pPr>
        <w:pStyle w:val="Kpalrs"/>
      </w:pPr>
      <w:r>
        <w:rPr>
          <w:noProof/>
        </w:rPr>
        <w:fldChar w:fldCharType="begin"/>
      </w:r>
      <w:r>
        <w:rPr>
          <w:noProof/>
        </w:rPr>
        <w:instrText xml:space="preserve"> SEQ ábra \* ARABIC </w:instrText>
      </w:r>
      <w:r>
        <w:rPr>
          <w:noProof/>
        </w:rPr>
        <w:fldChar w:fldCharType="separate"/>
      </w:r>
      <w:r>
        <w:rPr>
          <w:noProof/>
        </w:rPr>
        <w:t>1</w:t>
      </w:r>
      <w:r>
        <w:rPr>
          <w:noProof/>
        </w:rPr>
        <w:fldChar w:fldCharType="end"/>
      </w:r>
      <w:r w:rsidRPr="00FA5AE9">
        <w:t xml:space="preserve">. ábra </w:t>
      </w:r>
      <w:r>
        <w:t>–</w:t>
      </w:r>
      <w:r w:rsidRPr="00FA5AE9">
        <w:t xml:space="preserve"> Általános</w:t>
      </w:r>
      <w:r>
        <w:t xml:space="preserve"> felhasználói</w:t>
      </w:r>
      <w:r w:rsidRPr="00FA5AE9">
        <w:t xml:space="preserve"> </w:t>
      </w:r>
      <w:r w:rsidRPr="00CA47AC">
        <w:t>eset</w:t>
      </w:r>
      <w:r w:rsidRPr="00FA5AE9">
        <w:t xml:space="preserve"> diagram</w:t>
      </w:r>
    </w:p>
    <w:p w14:paraId="03F9D466" w14:textId="77777777" w:rsidR="00AD613F" w:rsidRDefault="008F32AC" w:rsidP="00787365">
      <w:r>
        <w:t>Funkciók rövid ismertetése:</w:t>
      </w:r>
    </w:p>
    <w:p w14:paraId="22560494" w14:textId="77777777" w:rsidR="008F32AC" w:rsidRDefault="008F32AC" w:rsidP="008F32AC">
      <w:pPr>
        <w:pStyle w:val="Listaszerbekezds"/>
        <w:numPr>
          <w:ilvl w:val="0"/>
          <w:numId w:val="13"/>
        </w:numPr>
      </w:pPr>
      <w:r>
        <w:t xml:space="preserve">Kód feltöltés </w:t>
      </w:r>
      <w:r w:rsidR="006C2C7A">
        <w:t>–</w:t>
      </w:r>
      <w:r>
        <w:t xml:space="preserve"> </w:t>
      </w:r>
      <w:r w:rsidR="006C2C7A">
        <w:t>A felhasználónak itt lehetősége van egy P4 kód megadására fájlból vagy szöveges bevitellel</w:t>
      </w:r>
      <w:r w:rsidR="00B00B33">
        <w:t>.</w:t>
      </w:r>
    </w:p>
    <w:p w14:paraId="58FA6C18" w14:textId="77777777" w:rsidR="006C2C7A" w:rsidRDefault="006C2C7A" w:rsidP="008F32AC">
      <w:pPr>
        <w:pStyle w:val="Listaszerbekezds"/>
        <w:numPr>
          <w:ilvl w:val="0"/>
          <w:numId w:val="13"/>
        </w:numPr>
      </w:pPr>
      <w:r>
        <w:t>Gráf interakciók – A felhasználónak itt lehetősége van a kódból generált gráfokkal interakciókat végre hajtani. Ezek közé sorolható a gráf bejárás szimulálása, az adott csúcsba vezető út és abból kivezető utak színezése, valamint a vezérlésfolyamgráf és az adatfolyamgráf közötti kapcsolatok megismerése</w:t>
      </w:r>
      <w:r w:rsidR="00B00B33">
        <w:t>.</w:t>
      </w:r>
    </w:p>
    <w:p w14:paraId="1A11B5C1" w14:textId="691C01F7" w:rsidR="006C2C7A" w:rsidRDefault="00972630" w:rsidP="008F32AC">
      <w:pPr>
        <w:pStyle w:val="Listaszerbekezds"/>
        <w:numPr>
          <w:ilvl w:val="0"/>
          <w:numId w:val="13"/>
        </w:numPr>
      </w:pPr>
      <w:r>
        <w:t xml:space="preserve">Kezdő- és végértékek megadása - </w:t>
      </w:r>
      <w:r w:rsidR="00B00B33">
        <w:t>A felhasználónak itt lehetősége van a kódban lévő fejlécekről eldönteni, hogy kezdetben mely fejléceit szeretné inicializáltra állítani, valamint az elemzett rész után mely fejléceket szeretné felhasználni.</w:t>
      </w:r>
      <w:r w:rsidR="009D2A53">
        <w:t xml:space="preserve"> Ez a funkció a </w:t>
      </w:r>
      <w:r w:rsidR="009D2A53" w:rsidRPr="009D2A53">
        <w:rPr>
          <w:i/>
          <w:iCs/>
        </w:rPr>
        <w:t>Parser</w:t>
      </w:r>
      <w:r w:rsidR="009D2A53">
        <w:t xml:space="preserve">-t és </w:t>
      </w:r>
      <w:r w:rsidR="009D2A53" w:rsidRPr="009D2A53">
        <w:rPr>
          <w:i/>
          <w:iCs/>
        </w:rPr>
        <w:t>Deparser</w:t>
      </w:r>
      <w:r w:rsidR="009D2A53">
        <w:t>-t váltja ki, mivel azokat nem dolgozom fel.</w:t>
      </w:r>
    </w:p>
    <w:p w14:paraId="34766935" w14:textId="77777777" w:rsidR="00133EE4" w:rsidRDefault="00133EE4" w:rsidP="008F32AC">
      <w:pPr>
        <w:pStyle w:val="Listaszerbekezds"/>
        <w:numPr>
          <w:ilvl w:val="0"/>
          <w:numId w:val="13"/>
        </w:numPr>
      </w:pPr>
      <w:r>
        <w:t xml:space="preserve">Elemzés megtekintése - </w:t>
      </w:r>
      <w:r w:rsidR="00C727AA">
        <w:t xml:space="preserve">A felhasználónak itt lehetősége van az elemzések megtekintésére, ahol is megjelenik az összes megadott kezdő- és végértékhez generált gráf, valamint </w:t>
      </w:r>
      <w:r w:rsidR="00896DB1">
        <w:t>diagramok</w:t>
      </w:r>
      <w:r w:rsidR="00C727AA">
        <w:t>, melyeket a rendszer számolt ki.</w:t>
      </w:r>
    </w:p>
    <w:p w14:paraId="3DAEE3A8" w14:textId="77777777" w:rsidR="00147FCE" w:rsidRDefault="00147FCE" w:rsidP="008F32AC">
      <w:pPr>
        <w:pStyle w:val="Listaszerbekezds"/>
        <w:numPr>
          <w:ilvl w:val="0"/>
          <w:numId w:val="13"/>
        </w:numPr>
      </w:pPr>
      <w:r>
        <w:lastRenderedPageBreak/>
        <w:t xml:space="preserve">Fájl kezelő oldal </w:t>
      </w:r>
      <w:r w:rsidR="00A56EE2">
        <w:t>–</w:t>
      </w:r>
      <w:r>
        <w:t xml:space="preserve"> </w:t>
      </w:r>
      <w:r w:rsidR="00A56EE2">
        <w:t>A felhasználónak itt lehetősége van fájlokat keresni, azok tartalmát vágólapra helyezni, va</w:t>
      </w:r>
      <w:r w:rsidR="00A83E1B">
        <w:t>gy a fájllal azonnal megkezdeni az elemzési folyamatot, ami a gráf interakciókkal kez</w:t>
      </w:r>
      <w:r w:rsidR="00D4703B">
        <w:t>d</w:t>
      </w:r>
      <w:r w:rsidR="00A83E1B">
        <w:t>ődik.</w:t>
      </w:r>
    </w:p>
    <w:p w14:paraId="79606FDB" w14:textId="7370DCF5" w:rsidR="00D4703B" w:rsidRDefault="00045923" w:rsidP="008F32AC">
      <w:pPr>
        <w:pStyle w:val="Listaszerbekezds"/>
        <w:numPr>
          <w:ilvl w:val="0"/>
          <w:numId w:val="13"/>
        </w:numPr>
      </w:pPr>
      <w:r>
        <w:t>Súgó oldal - A felhasználónak itt lehetősége van megismerkedni a weboldal céljával, valamint alapvető használatával. Elolvasásával könnyen elsajátítható a tudás, amely az oldal használásához szükséges.</w:t>
      </w:r>
    </w:p>
    <w:p w14:paraId="3F0A68D3" w14:textId="6AEC0BE5" w:rsidR="005B4FF1" w:rsidRDefault="005B3FCD" w:rsidP="005B4FF1">
      <w:pPr>
        <w:pStyle w:val="Cmsor3"/>
      </w:pPr>
      <w:bookmarkStart w:id="13" w:name="_Toc41855557"/>
      <w:r>
        <w:t>Gráfok ismertetése</w:t>
      </w:r>
      <w:bookmarkEnd w:id="13"/>
    </w:p>
    <w:p w14:paraId="54178367" w14:textId="35149A2A" w:rsidR="005D30BD" w:rsidRDefault="004377A3" w:rsidP="00251754">
      <w:r>
        <w:t>Szakdolgozatomban sok munkát fektettem a gráfok megismerésére és a megfelelő ábrázolásuk</w:t>
      </w:r>
      <w:r w:rsidR="00AD0A52">
        <w:t xml:space="preserve"> kidolgozásukba</w:t>
      </w:r>
      <w:r>
        <w:t>.</w:t>
      </w:r>
      <w:r w:rsidR="004334B3">
        <w:t xml:space="preserve"> Pár mondatban összefoglalnám,</w:t>
      </w:r>
      <w:r w:rsidR="00583505">
        <w:t xml:space="preserve"> hogy</w:t>
      </w:r>
      <w:r w:rsidR="00CE4FDA">
        <w:t xml:space="preserve"> a</w:t>
      </w:r>
      <w:r w:rsidR="00583505">
        <w:t xml:space="preserve"> gráfok, valamint</w:t>
      </w:r>
      <w:r w:rsidR="00CE4FDA">
        <w:t xml:space="preserve"> a</w:t>
      </w:r>
      <w:r w:rsidR="00583505">
        <w:t xml:space="preserve"> csúcsok között milyen kapcsolatok állnak fel és ezeket milyen módon ábrázolom.</w:t>
      </w:r>
      <w:r w:rsidR="00A14C4F">
        <w:t xml:space="preserve"> Ahogy a </w:t>
      </w:r>
      <w:r w:rsidR="00A14C4F">
        <w:rPr>
          <w:i/>
          <w:iCs/>
        </w:rPr>
        <w:t>V</w:t>
      </w:r>
      <w:r w:rsidR="00A14C4F" w:rsidRPr="005F346F">
        <w:rPr>
          <w:i/>
          <w:iCs/>
        </w:rPr>
        <w:t>ezérlésfolyamgráf</w:t>
      </w:r>
      <w:r w:rsidR="00A14C4F">
        <w:t xml:space="preserve"> és az </w:t>
      </w:r>
      <w:r w:rsidR="00A14C4F">
        <w:rPr>
          <w:i/>
          <w:iCs/>
        </w:rPr>
        <w:t>A</w:t>
      </w:r>
      <w:r w:rsidR="00A14C4F" w:rsidRPr="005F346F">
        <w:rPr>
          <w:i/>
          <w:iCs/>
        </w:rPr>
        <w:t>datfolyamgráf</w:t>
      </w:r>
      <w:r w:rsidR="00A14C4F">
        <w:t xml:space="preserve"> ábráján </w:t>
      </w:r>
      <w:r w:rsidR="00277B89">
        <w:t>lentebb</w:t>
      </w:r>
      <w:r w:rsidR="00A14C4F">
        <w:t xml:space="preserve"> látszik, hogy mindkét gráfban szerepel egy kezdő, valamint egy vég csúcs.</w:t>
      </w:r>
    </w:p>
    <w:p w14:paraId="46F1BA7C" w14:textId="77777777" w:rsidR="005D30BD" w:rsidRDefault="005D30BD" w:rsidP="00983882">
      <w:pPr>
        <w:keepNext/>
        <w:jc w:val="center"/>
      </w:pPr>
      <w:r>
        <w:rPr>
          <w:noProof/>
          <w:lang w:eastAsia="hu-HU"/>
        </w:rPr>
        <w:lastRenderedPageBreak/>
        <w:drawing>
          <wp:inline distT="0" distB="0" distL="0" distR="0" wp14:anchorId="46E12030" wp14:editId="2C853961">
            <wp:extent cx="4791075" cy="5763487"/>
            <wp:effectExtent l="0" t="0" r="0" b="8890"/>
            <wp:docPr id="26" name="Kép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smertető_CFG.png"/>
                    <pic:cNvPicPr/>
                  </pic:nvPicPr>
                  <pic:blipFill>
                    <a:blip r:embed="rId14">
                      <a:extLst>
                        <a:ext uri="{28A0092B-C50C-407E-A947-70E740481C1C}">
                          <a14:useLocalDpi xmlns:a14="http://schemas.microsoft.com/office/drawing/2010/main" val="0"/>
                        </a:ext>
                      </a:extLst>
                    </a:blip>
                    <a:stretch>
                      <a:fillRect/>
                    </a:stretch>
                  </pic:blipFill>
                  <pic:spPr>
                    <a:xfrm>
                      <a:off x="0" y="0"/>
                      <a:ext cx="4932534" cy="5933657"/>
                    </a:xfrm>
                    <a:prstGeom prst="rect">
                      <a:avLst/>
                    </a:prstGeom>
                  </pic:spPr>
                </pic:pic>
              </a:graphicData>
            </a:graphic>
          </wp:inline>
        </w:drawing>
      </w:r>
    </w:p>
    <w:p w14:paraId="428BF9EB" w14:textId="2ED65BC0" w:rsidR="005D30BD" w:rsidRDefault="00F21094" w:rsidP="005D30BD">
      <w:pPr>
        <w:pStyle w:val="Kpalrs"/>
      </w:pPr>
      <w:r>
        <w:rPr>
          <w:noProof/>
        </w:rPr>
        <w:fldChar w:fldCharType="begin"/>
      </w:r>
      <w:r>
        <w:rPr>
          <w:noProof/>
        </w:rPr>
        <w:instrText xml:space="preserve"> SEQ ábra \* ARABIC </w:instrText>
      </w:r>
      <w:r>
        <w:rPr>
          <w:noProof/>
        </w:rPr>
        <w:fldChar w:fldCharType="separate"/>
      </w:r>
      <w:r w:rsidR="00EA156C">
        <w:rPr>
          <w:noProof/>
        </w:rPr>
        <w:t>2</w:t>
      </w:r>
      <w:r>
        <w:rPr>
          <w:noProof/>
        </w:rPr>
        <w:fldChar w:fldCharType="end"/>
      </w:r>
      <w:r w:rsidR="005D30BD">
        <w:t>. ábra - Vezérlésfolyamgráf</w:t>
      </w:r>
    </w:p>
    <w:p w14:paraId="7E999378" w14:textId="77777777" w:rsidR="006F6069" w:rsidRDefault="006F6069" w:rsidP="006F6069">
      <w:r>
        <w:t xml:space="preserve">A vezérlésfolyamgráfon a többi csúcs között nincsen különbség. Minden csúcs egyenlő értékkel bír és a program lefutásával megegyező módon követik egymást. Az egeret egy csúcs fölé helyezve megjelenik a típusa, melyek lehetnek </w:t>
      </w:r>
      <w:r w:rsidRPr="00C163DD">
        <w:rPr>
          <w:i/>
          <w:iCs/>
        </w:rPr>
        <w:t>if</w:t>
      </w:r>
      <w:r>
        <w:t xml:space="preserve">, </w:t>
      </w:r>
      <w:r w:rsidRPr="00C163DD">
        <w:rPr>
          <w:i/>
          <w:iCs/>
        </w:rPr>
        <w:t>table</w:t>
      </w:r>
      <w:r>
        <w:t xml:space="preserve">, </w:t>
      </w:r>
      <w:r w:rsidRPr="00C163DD">
        <w:rPr>
          <w:i/>
          <w:iCs/>
        </w:rPr>
        <w:t>action</w:t>
      </w:r>
      <w:r>
        <w:rPr>
          <w:i/>
          <w:iCs/>
        </w:rPr>
        <w:t xml:space="preserve">. </w:t>
      </w:r>
      <w:r>
        <w:t xml:space="preserve">Az élek közül kivételt jelentenek az </w:t>
      </w:r>
      <w:r w:rsidRPr="00C163DD">
        <w:rPr>
          <w:i/>
          <w:iCs/>
        </w:rPr>
        <w:t>if</w:t>
      </w:r>
      <w:r>
        <w:t xml:space="preserve"> csúcsból kiinduló élek, itt az igaz ág zöld színű éllel van jelölve, míg a hamis ág piros színnel.</w:t>
      </w:r>
    </w:p>
    <w:p w14:paraId="7789DABE" w14:textId="77777777" w:rsidR="006F6069" w:rsidRPr="006F6069" w:rsidRDefault="006F6069" w:rsidP="006F6069"/>
    <w:p w14:paraId="3D393D35" w14:textId="77777777" w:rsidR="009D2987" w:rsidRDefault="005D30BD" w:rsidP="00513810">
      <w:pPr>
        <w:keepNext/>
        <w:jc w:val="center"/>
      </w:pPr>
      <w:r>
        <w:rPr>
          <w:noProof/>
          <w:lang w:eastAsia="hu-HU"/>
        </w:rPr>
        <w:lastRenderedPageBreak/>
        <w:drawing>
          <wp:inline distT="0" distB="0" distL="0" distR="0" wp14:anchorId="14DE4D48" wp14:editId="4BACE5A7">
            <wp:extent cx="5305425" cy="6561910"/>
            <wp:effectExtent l="0" t="0" r="0" b="0"/>
            <wp:docPr id="27" name="Kép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Ismertető_DFG.png"/>
                    <pic:cNvPicPr/>
                  </pic:nvPicPr>
                  <pic:blipFill>
                    <a:blip r:embed="rId15">
                      <a:extLst>
                        <a:ext uri="{28A0092B-C50C-407E-A947-70E740481C1C}">
                          <a14:useLocalDpi xmlns:a14="http://schemas.microsoft.com/office/drawing/2010/main" val="0"/>
                        </a:ext>
                      </a:extLst>
                    </a:blip>
                    <a:stretch>
                      <a:fillRect/>
                    </a:stretch>
                  </pic:blipFill>
                  <pic:spPr>
                    <a:xfrm>
                      <a:off x="0" y="0"/>
                      <a:ext cx="5698313" cy="7047846"/>
                    </a:xfrm>
                    <a:prstGeom prst="rect">
                      <a:avLst/>
                    </a:prstGeom>
                  </pic:spPr>
                </pic:pic>
              </a:graphicData>
            </a:graphic>
          </wp:inline>
        </w:drawing>
      </w:r>
    </w:p>
    <w:p w14:paraId="48FAF7A5" w14:textId="4A2DB441" w:rsidR="005D30BD" w:rsidRDefault="00F21094" w:rsidP="009D2987">
      <w:pPr>
        <w:pStyle w:val="Kpalrs"/>
      </w:pPr>
      <w:r>
        <w:rPr>
          <w:noProof/>
        </w:rPr>
        <w:fldChar w:fldCharType="begin"/>
      </w:r>
      <w:r>
        <w:rPr>
          <w:noProof/>
        </w:rPr>
        <w:instrText xml:space="preserve"> SEQ ábra \* ARABIC </w:instrText>
      </w:r>
      <w:r>
        <w:rPr>
          <w:noProof/>
        </w:rPr>
        <w:fldChar w:fldCharType="separate"/>
      </w:r>
      <w:r w:rsidR="00EA156C">
        <w:rPr>
          <w:noProof/>
        </w:rPr>
        <w:t>3</w:t>
      </w:r>
      <w:r>
        <w:rPr>
          <w:noProof/>
        </w:rPr>
        <w:fldChar w:fldCharType="end"/>
      </w:r>
      <w:r w:rsidR="009D2987">
        <w:t>. ábra - Adatfolyamgráf</w:t>
      </w:r>
    </w:p>
    <w:p w14:paraId="18B30ADF" w14:textId="50EA4092" w:rsidR="00035BD0" w:rsidRPr="00C163DD" w:rsidRDefault="00425828" w:rsidP="00251754">
      <w:r>
        <w:t xml:space="preserve">Az adatfolyamgráfon láthatunk szögletes, valamint </w:t>
      </w:r>
      <w:r w:rsidR="000559F7">
        <w:t>tojás</w:t>
      </w:r>
      <w:r w:rsidR="00B63004">
        <w:t xml:space="preserve"> </w:t>
      </w:r>
      <w:r>
        <w:t xml:space="preserve">alakú csúcsokat ezek jelentése pedig az, hogy a szögletes csúcsban lévő adat olvasásra kerül, míg a </w:t>
      </w:r>
      <w:r w:rsidR="000559F7">
        <w:t>tojás</w:t>
      </w:r>
      <w:r w:rsidR="00B63004">
        <w:t xml:space="preserve"> </w:t>
      </w:r>
      <w:r>
        <w:t>alakú csúcsban lévő adat írásra kerül</w:t>
      </w:r>
      <w:r w:rsidR="007967C8">
        <w:t xml:space="preserve">. </w:t>
      </w:r>
      <w:r w:rsidR="00B147EA">
        <w:t>Az itt megjelenő csúcsok mindegyike egy adott vezérlésfolyamgráf blokkja vagy változó felhasználása.</w:t>
      </w:r>
      <w:r w:rsidR="00916DD1">
        <w:t xml:space="preserve"> Itt is </w:t>
      </w:r>
      <w:r w:rsidR="00916DD1" w:rsidRPr="00916DD1">
        <w:rPr>
          <w:i/>
          <w:iCs/>
        </w:rPr>
        <w:t>if</w:t>
      </w:r>
      <w:r w:rsidR="00916DD1">
        <w:t xml:space="preserve"> csúcsból kiinduló élek egyike zöld, másik piros színnel vannak jelölve, ha az </w:t>
      </w:r>
      <w:r w:rsidR="00916DD1" w:rsidRPr="00916DD1">
        <w:rPr>
          <w:i/>
          <w:iCs/>
        </w:rPr>
        <w:t>if</w:t>
      </w:r>
      <w:r w:rsidR="00916DD1">
        <w:t xml:space="preserve"> feltétele több csúcsra bontható, akkor ezek mindegyike szögletes alakú csúcsba kerül és </w:t>
      </w:r>
      <w:r w:rsidR="00916DD1">
        <w:lastRenderedPageBreak/>
        <w:t>szaggatott vonallal vannak összekötve, ezzel jelezve összetartozásukat.</w:t>
      </w:r>
      <w:r w:rsidR="00466BC4">
        <w:t xml:space="preserve"> Az </w:t>
      </w:r>
      <w:r w:rsidR="00466BC4" w:rsidRPr="00466BC4">
        <w:rPr>
          <w:i/>
          <w:iCs/>
        </w:rPr>
        <w:t>Adatfolyamgráf</w:t>
      </w:r>
      <w:r w:rsidR="00466BC4">
        <w:t xml:space="preserve"> ábrán látható</w:t>
      </w:r>
      <w:r w:rsidR="002C7349">
        <w:t xml:space="preserve">, hogy vannak szögletes és </w:t>
      </w:r>
      <w:r w:rsidR="000559F7">
        <w:t>tojás</w:t>
      </w:r>
      <w:r w:rsidR="002C7349">
        <w:t xml:space="preserve"> alakú csúcs párok ezek jelölése is szaggatott vonallal történik meg</w:t>
      </w:r>
      <w:r w:rsidR="00067AFD">
        <w:t>, ezek értelmezése, hogy az itt olvasott csúcsnak jelölt kódrészlet értéke kerül bele az írt csúcsban lévő változóba.</w:t>
      </w:r>
    </w:p>
    <w:p w14:paraId="03B01DDF" w14:textId="1E15B8DD" w:rsidR="00501C81" w:rsidRDefault="00DB5B04" w:rsidP="00DB5B04">
      <w:pPr>
        <w:pStyle w:val="Cmsor3"/>
      </w:pPr>
      <w:bookmarkStart w:id="14" w:name="_Toc41855558"/>
      <w:r>
        <w:t>Kezdő oldal</w:t>
      </w:r>
      <w:bookmarkEnd w:id="14"/>
    </w:p>
    <w:p w14:paraId="654BB126" w14:textId="77777777" w:rsidR="00614183" w:rsidRDefault="003D529F" w:rsidP="00CA47AC">
      <w:r>
        <w:t>Ezen az oldalon adhatj</w:t>
      </w:r>
      <w:r w:rsidR="00B266BD">
        <w:t>a</w:t>
      </w:r>
      <w:r>
        <w:t xml:space="preserve"> meg elemzendő kódját, itt egy tab-os elrendezésben választhatja ki, hogy milyen módon adja át kódját.</w:t>
      </w:r>
      <w:r w:rsidR="00284EFE">
        <w:t xml:space="preserve"> Az opciók kizárják egymást, szóval</w:t>
      </w:r>
      <w:r w:rsidR="001814A0">
        <w:t>,</w:t>
      </w:r>
      <w:r w:rsidR="00284EFE">
        <w:t xml:space="preserve"> ha feltöltött fájlt, addig nem léphet át a szövegbeviteli részre, amíg azt a fájlt ki nem törölte és fordítva is igaz, tehát, amennyiben a beviteli mező nem üres úgy nem léphet vissza a fájl feltöltő részlegre.</w:t>
      </w:r>
      <w:r w:rsidR="00162AED">
        <w:t xml:space="preserve"> A következő oldalra lépés, akkor érhető el, ha az egyik eset által adott meg szöveget. A szövegbeviteli mező egy egyszerű beviteli mező, ahova szöveget írhat be vagy illeszthet be a vágólapról.</w:t>
      </w:r>
    </w:p>
    <w:p w14:paraId="23D7FD83" w14:textId="77777777" w:rsidR="00162AED" w:rsidRDefault="00162AED" w:rsidP="00FF7822">
      <w:pPr>
        <w:pStyle w:val="Cmsor4"/>
      </w:pPr>
      <w:r>
        <w:t>Fájl feltölt</w:t>
      </w:r>
      <w:r w:rsidR="0004204C">
        <w:t>és</w:t>
      </w:r>
    </w:p>
    <w:p w14:paraId="302543FC" w14:textId="77777777" w:rsidR="00CF018C" w:rsidRDefault="00CF018C" w:rsidP="00CF018C">
      <w:pPr>
        <w:keepNext/>
      </w:pPr>
      <w:r>
        <w:rPr>
          <w:noProof/>
          <w:lang w:eastAsia="hu-HU"/>
        </w:rPr>
        <w:drawing>
          <wp:inline distT="0" distB="0" distL="0" distR="0" wp14:anchorId="7A1F0DA0" wp14:editId="145AB1C2">
            <wp:extent cx="5400040" cy="2725420"/>
            <wp:effectExtent l="0" t="0" r="0" b="0"/>
            <wp:docPr id="2" name="Kép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ileUploader.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400040" cy="2725420"/>
                    </a:xfrm>
                    <a:prstGeom prst="rect">
                      <a:avLst/>
                    </a:prstGeom>
                  </pic:spPr>
                </pic:pic>
              </a:graphicData>
            </a:graphic>
          </wp:inline>
        </w:drawing>
      </w:r>
    </w:p>
    <w:p w14:paraId="20ADF9A2" w14:textId="6C213FFF" w:rsidR="00CF018C" w:rsidRPr="00CF018C" w:rsidRDefault="00982E22" w:rsidP="000011D9">
      <w:pPr>
        <w:pStyle w:val="Kpalrs"/>
      </w:pPr>
      <w:r>
        <w:rPr>
          <w:noProof/>
        </w:rPr>
        <w:fldChar w:fldCharType="begin"/>
      </w:r>
      <w:r>
        <w:rPr>
          <w:noProof/>
        </w:rPr>
        <w:instrText xml:space="preserve"> SEQ ábra \* ARABIC </w:instrText>
      </w:r>
      <w:r>
        <w:rPr>
          <w:noProof/>
        </w:rPr>
        <w:fldChar w:fldCharType="separate"/>
      </w:r>
      <w:r w:rsidR="00EA156C">
        <w:rPr>
          <w:noProof/>
        </w:rPr>
        <w:t>4</w:t>
      </w:r>
      <w:r>
        <w:rPr>
          <w:noProof/>
        </w:rPr>
        <w:fldChar w:fldCharType="end"/>
      </w:r>
      <w:r w:rsidR="00CF018C">
        <w:t xml:space="preserve">. ábra - Fájl feltöltő </w:t>
      </w:r>
    </w:p>
    <w:p w14:paraId="4D4E8295" w14:textId="173F890F" w:rsidR="0004204C" w:rsidRDefault="00EA69E7" w:rsidP="00162AED">
      <w:r>
        <w:t>A felhasználó</w:t>
      </w:r>
      <w:r w:rsidR="00172AAC">
        <w:t xml:space="preserve"> a </w:t>
      </w:r>
      <w:r w:rsidR="00172AAC" w:rsidRPr="00172AAC">
        <w:rPr>
          <w:i/>
          <w:iCs/>
        </w:rPr>
        <w:t>Fájl felöltő</w:t>
      </w:r>
      <w:r w:rsidR="00172AAC">
        <w:t xml:space="preserve"> ábrán látható felületen töltheti fel kódját,</w:t>
      </w:r>
      <w:r>
        <w:t xml:space="preserve"> ebben az esetben két különböző úton</w:t>
      </w:r>
      <w:r w:rsidR="0004204C">
        <w:t xml:space="preserve"> adhatja meg a kiválasztandó fájlt. Az első eset, hogy bal klikkelés után a fájlkezelő ablakból kiválasztja a feltöltendő fájlt. A második eset, hogy úgynevezett </w:t>
      </w:r>
      <w:r w:rsidR="0004204C" w:rsidRPr="0004204C">
        <w:rPr>
          <w:i/>
          <w:iCs/>
        </w:rPr>
        <w:t>drag and drop</w:t>
      </w:r>
      <w:r w:rsidR="0004204C">
        <w:t xml:space="preserve"> módszerrel, vagyis a fájl odahúzásával és elengedésével adja meg a kiválasztott fájlt. Mind</w:t>
      </w:r>
      <w:r w:rsidR="00143C82">
        <w:t>en</w:t>
      </w:r>
      <w:r w:rsidR="0004204C">
        <w:t xml:space="preserve"> esetben ellenőrizzük</w:t>
      </w:r>
      <w:r w:rsidR="00143C82">
        <w:t xml:space="preserve">, hogy a </w:t>
      </w:r>
      <w:r w:rsidR="00143C82">
        <w:lastRenderedPageBreak/>
        <w:t>fájl megfelelő, .p4 vagy .txt kiterjesztésű-e</w:t>
      </w:r>
      <w:r w:rsidR="004549AC">
        <w:t>, más kiterjesztéssel rendelkező fájl feltöltésére nincs lehetőség, ezt figyelmeztető üzenet formájában jelezzük a felhasználónak.</w:t>
      </w:r>
      <w:r w:rsidR="00D54D17">
        <w:t xml:space="preserve"> A második módszer esetén a feltöltött fájlok mennyiségére is ellenőrzést hajtunk végre, mivel több fájl </w:t>
      </w:r>
      <w:r w:rsidR="0023107B">
        <w:t>feltöltése nem megengedett, ekkor is megtagadjuk a fájl(ok) feltöltését és figyelmeztető üzenet formájában ezt jelezzük.</w:t>
      </w:r>
    </w:p>
    <w:p w14:paraId="57F479F3" w14:textId="77777777" w:rsidR="00F76329" w:rsidRDefault="00F76329" w:rsidP="00162AED">
      <w:r>
        <w:t xml:space="preserve">Az elfogadott fájl megadása után a képernyőn megjelenik a fájl neve, </w:t>
      </w:r>
      <w:r w:rsidR="00D9608C">
        <w:t>valamint mellette kettő akció gomb is.</w:t>
      </w:r>
      <w:r w:rsidR="00334634">
        <w:t xml:space="preserve"> </w:t>
      </w:r>
      <w:r w:rsidR="00CF6035">
        <w:t>Az első esetben a fájl szerkesztését végezhet</w:t>
      </w:r>
      <w:r w:rsidR="00B411CC">
        <w:t>i</w:t>
      </w:r>
      <w:r w:rsidR="00CF6035">
        <w:t>, ekkor egy felugró ablakban jelenik meg a fájl tartalma, ahol szerkeszthet</w:t>
      </w:r>
      <w:r w:rsidR="00B411CC">
        <w:t>ő</w:t>
      </w:r>
      <w:r w:rsidR="00CF6035">
        <w:t xml:space="preserve">. </w:t>
      </w:r>
      <w:r w:rsidR="0037352B">
        <w:t>Az ablak bezárása négy módon történhet meg:</w:t>
      </w:r>
    </w:p>
    <w:p w14:paraId="58F747BA" w14:textId="77777777" w:rsidR="0037352B" w:rsidRDefault="0037352B" w:rsidP="0037352B">
      <w:pPr>
        <w:pStyle w:val="Listaszerbekezds"/>
        <w:numPr>
          <w:ilvl w:val="0"/>
          <w:numId w:val="12"/>
        </w:numPr>
      </w:pPr>
      <w:r w:rsidRPr="00525D67">
        <w:rPr>
          <w:i/>
          <w:iCs/>
        </w:rPr>
        <w:t>Mentés</w:t>
      </w:r>
      <w:r w:rsidR="00CA6545">
        <w:t xml:space="preserve"> gombra kattintás</w:t>
      </w:r>
      <w:r w:rsidR="00173588">
        <w:t xml:space="preserve"> </w:t>
      </w:r>
      <w:r w:rsidR="00E67341">
        <w:t>–</w:t>
      </w:r>
      <w:r w:rsidR="00173588">
        <w:t xml:space="preserve"> </w:t>
      </w:r>
      <w:r w:rsidR="00E67341">
        <w:t>a szerkesztést jóváhagyj</w:t>
      </w:r>
      <w:r w:rsidR="00EB5429">
        <w:t>a</w:t>
      </w:r>
      <w:r w:rsidR="00E67341">
        <w:t>, ezt egy felugró üzenettel erősítjük meg</w:t>
      </w:r>
    </w:p>
    <w:p w14:paraId="21878C5B" w14:textId="77777777" w:rsidR="0037352B" w:rsidRDefault="0037352B" w:rsidP="0037352B">
      <w:pPr>
        <w:pStyle w:val="Listaszerbekezds"/>
        <w:numPr>
          <w:ilvl w:val="0"/>
          <w:numId w:val="12"/>
        </w:numPr>
      </w:pPr>
      <w:r w:rsidRPr="00525D67">
        <w:rPr>
          <w:i/>
          <w:iCs/>
        </w:rPr>
        <w:t>Mégsem</w:t>
      </w:r>
      <w:r w:rsidR="00CA6545">
        <w:t xml:space="preserve"> gombra kattintás</w:t>
      </w:r>
    </w:p>
    <w:p w14:paraId="6820341B" w14:textId="77777777" w:rsidR="0037352B" w:rsidRDefault="0037352B" w:rsidP="0037352B">
      <w:pPr>
        <w:pStyle w:val="Listaszerbekezds"/>
        <w:numPr>
          <w:ilvl w:val="0"/>
          <w:numId w:val="12"/>
        </w:numPr>
      </w:pPr>
      <w:r>
        <w:t>Bezáró gombra kattintás</w:t>
      </w:r>
    </w:p>
    <w:p w14:paraId="367BE0BA" w14:textId="77777777" w:rsidR="0037352B" w:rsidRDefault="0037352B" w:rsidP="0037352B">
      <w:pPr>
        <w:pStyle w:val="Listaszerbekezds"/>
        <w:numPr>
          <w:ilvl w:val="0"/>
          <w:numId w:val="12"/>
        </w:numPr>
      </w:pPr>
      <w:r>
        <w:t>Az ablak területén kívülre kattintás</w:t>
      </w:r>
    </w:p>
    <w:p w14:paraId="49690F25" w14:textId="77777777" w:rsidR="00A962B7" w:rsidRDefault="00E019E0" w:rsidP="00A962B7">
      <w:r>
        <w:t>A törlés gombra való kattintás esetén a fájl feltöltése semmisnek tekintendő és lehetőség nyílik másik fájlt feltölteni, vagy a szövegbeviteli mezőre átlépni.</w:t>
      </w:r>
    </w:p>
    <w:p w14:paraId="5E76D488" w14:textId="77777777" w:rsidR="001E1090" w:rsidRDefault="001E1090" w:rsidP="001E1090">
      <w:pPr>
        <w:pStyle w:val="Cmsor3"/>
      </w:pPr>
      <w:bookmarkStart w:id="15" w:name="_Toc41855559"/>
      <w:r>
        <w:t>Gráf megjelenítő oldal</w:t>
      </w:r>
      <w:bookmarkEnd w:id="15"/>
    </w:p>
    <w:p w14:paraId="05E80ADF" w14:textId="218868B2" w:rsidR="006F5618" w:rsidRDefault="002448FA" w:rsidP="00191DB8">
      <w:pPr>
        <w:rPr>
          <w:noProof/>
        </w:rPr>
      </w:pPr>
      <w:r>
        <w:rPr>
          <w:noProof/>
        </w:rPr>
        <w:t>Az</w:t>
      </w:r>
      <w:r w:rsidR="00507CB8">
        <w:rPr>
          <w:noProof/>
        </w:rPr>
        <w:t xml:space="preserve"> oldal működésének előfeltétele, hogy a kód feltöltése már megtörtént, ezért ha az</w:t>
      </w:r>
      <w:r w:rsidR="0013477C">
        <w:rPr>
          <w:noProof/>
        </w:rPr>
        <w:t xml:space="preserve"> nem</w:t>
      </w:r>
      <w:r w:rsidR="00507CB8">
        <w:rPr>
          <w:noProof/>
        </w:rPr>
        <w:t xml:space="preserve"> történt volna meg, akkor hibaüzenettel jelezzük, hogy először fájlt fel kell tölteni.</w:t>
      </w:r>
      <w:r w:rsidR="003D7054">
        <w:rPr>
          <w:noProof/>
        </w:rPr>
        <w:t xml:space="preserve"> Amennyiben már ez megtörtént, akkor az oldalon a tab-os elrendezésben alapértelmezetten kettő oldal található meg, melyek az oldalon állandóan jelen vannak. Az első a vezérlésfolyamgráfot megjelenítő tab, a második pedig a</w:t>
      </w:r>
      <w:r w:rsidR="008B4E81">
        <w:rPr>
          <w:noProof/>
        </w:rPr>
        <w:t>z adatfolyamgráfot reprezentáló oldal.</w:t>
      </w:r>
      <w:r w:rsidR="006F5618">
        <w:rPr>
          <w:noProof/>
        </w:rPr>
        <w:t xml:space="preserve"> A gráfok betöltésekor egy információs üzenettel jelezzük, hogy a gráf betöltését várja meg, mivel </w:t>
      </w:r>
      <w:r w:rsidR="00E12158">
        <w:rPr>
          <w:noProof/>
        </w:rPr>
        <w:t>csak így tudjuk garantálni a hibátlan és maximális felhasználói élményt.</w:t>
      </w:r>
      <w:r w:rsidR="00660CB8">
        <w:rPr>
          <w:noProof/>
        </w:rPr>
        <w:t xml:space="preserve"> A gráf betöltődése addig tart, amíg a képernyőn megjelenő forgásban lévő ikon a képernyőn marad, utána a gráf kirajzolása következik, ahol a gráf csúcsai és azokat összekötő élek beúsznak az oldalra.</w:t>
      </w:r>
      <w:r w:rsidR="00106ADD">
        <w:rPr>
          <w:noProof/>
        </w:rPr>
        <w:t xml:space="preserve"> Amikor a gráf kirajzolása is megtörtént onnantól érhetőek el az oldal interakciói.</w:t>
      </w:r>
    </w:p>
    <w:p w14:paraId="31F5C92E" w14:textId="77777777" w:rsidR="001F507C" w:rsidRDefault="005E7989" w:rsidP="005E7989">
      <w:pPr>
        <w:pStyle w:val="Cmsor4"/>
        <w:rPr>
          <w:noProof/>
        </w:rPr>
      </w:pPr>
      <w:r>
        <w:rPr>
          <w:noProof/>
        </w:rPr>
        <w:lastRenderedPageBreak/>
        <w:t>Gráf bejárás szimulálása</w:t>
      </w:r>
    </w:p>
    <w:p w14:paraId="3D33BE15" w14:textId="75AF4B24" w:rsidR="0094439B" w:rsidRDefault="00BA37D6" w:rsidP="0094439B">
      <w:pPr>
        <w:keepNext/>
      </w:pPr>
      <w:r>
        <w:rPr>
          <w:noProof/>
          <w:lang w:eastAsia="hu-HU"/>
        </w:rPr>
        <w:drawing>
          <wp:inline distT="0" distB="0" distL="0" distR="0" wp14:anchorId="60E2AD45" wp14:editId="0C56B362">
            <wp:extent cx="5400040" cy="3472180"/>
            <wp:effectExtent l="0" t="0" r="0" b="0"/>
            <wp:docPr id="25" name="Kép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GraphDraw.png"/>
                    <pic:cNvPicPr/>
                  </pic:nvPicPr>
                  <pic:blipFill>
                    <a:blip r:embed="rId17">
                      <a:extLst>
                        <a:ext uri="{28A0092B-C50C-407E-A947-70E740481C1C}">
                          <a14:useLocalDpi xmlns:a14="http://schemas.microsoft.com/office/drawing/2010/main" val="0"/>
                        </a:ext>
                      </a:extLst>
                    </a:blip>
                    <a:stretch>
                      <a:fillRect/>
                    </a:stretch>
                  </pic:blipFill>
                  <pic:spPr>
                    <a:xfrm>
                      <a:off x="0" y="0"/>
                      <a:ext cx="5400040" cy="3472180"/>
                    </a:xfrm>
                    <a:prstGeom prst="rect">
                      <a:avLst/>
                    </a:prstGeom>
                  </pic:spPr>
                </pic:pic>
              </a:graphicData>
            </a:graphic>
          </wp:inline>
        </w:drawing>
      </w:r>
    </w:p>
    <w:p w14:paraId="050FF357" w14:textId="08F3CDA9" w:rsidR="0094439B" w:rsidRPr="0094439B" w:rsidRDefault="00982E22" w:rsidP="0094439B">
      <w:pPr>
        <w:pStyle w:val="Kpalrs"/>
      </w:pPr>
      <w:r>
        <w:rPr>
          <w:noProof/>
        </w:rPr>
        <w:fldChar w:fldCharType="begin"/>
      </w:r>
      <w:r>
        <w:rPr>
          <w:noProof/>
        </w:rPr>
        <w:instrText xml:space="preserve"> SEQ ábra \* ARABIC </w:instrText>
      </w:r>
      <w:r>
        <w:rPr>
          <w:noProof/>
        </w:rPr>
        <w:fldChar w:fldCharType="separate"/>
      </w:r>
      <w:r w:rsidR="00EA156C">
        <w:rPr>
          <w:noProof/>
        </w:rPr>
        <w:t>5</w:t>
      </w:r>
      <w:r>
        <w:rPr>
          <w:noProof/>
        </w:rPr>
        <w:fldChar w:fldCharType="end"/>
      </w:r>
      <w:r w:rsidR="0094439B">
        <w:t>. ábra - Gráf bejárás</w:t>
      </w:r>
    </w:p>
    <w:p w14:paraId="4FF6FD90" w14:textId="119EEAE2" w:rsidR="00EC16B8" w:rsidRDefault="004830F6" w:rsidP="00EC16B8">
      <w:r>
        <w:t>A két fő gráf bejárásának szimulálásra van lehetőség. A funkció elindításához a tab-ban, név mellett látható zöld lejátszási ikon megnyomását kell megtenni. Lenyomásakor a lejátszási ikonból szüneteltetési ikon lesz, valamint a zöld színből piros színbe vált át a gomb</w:t>
      </w:r>
      <w:r w:rsidR="00EA0D57">
        <w:t xml:space="preserve">, amit a </w:t>
      </w:r>
      <w:r w:rsidR="00EA0D57" w:rsidRPr="00EA0D57">
        <w:rPr>
          <w:i/>
          <w:iCs/>
        </w:rPr>
        <w:t>Gráf bejárás</w:t>
      </w:r>
      <w:r w:rsidR="00EA0D57">
        <w:t xml:space="preserve"> ábrán láthatunk is</w:t>
      </w:r>
      <w:r>
        <w:t xml:space="preserve">. A bejárás prezentálásához a szélességi bejárást választottam, amit egyetemi éveim alatt sajátítottam el. </w:t>
      </w:r>
      <w:r w:rsidR="00E67CC2">
        <w:t>A bejárás lényege, hogy szintenként halad és csak akkor ugrik a következő szintre, ha az adott szinten már mindent csúcsot elért.</w:t>
      </w:r>
      <w:r w:rsidR="00F109A9">
        <w:t xml:space="preserve"> </w:t>
      </w:r>
      <w:r w:rsidR="009217A7">
        <w:t>A bejárás szüneteltethető</w:t>
      </w:r>
      <w:r w:rsidR="00D35C77">
        <w:t xml:space="preserve"> a szüneteltetési ikon lenyomásával vagy a tab-ról való elkattintással.</w:t>
      </w:r>
      <w:r w:rsidR="006D7BC3">
        <w:t xml:space="preserve"> A folyamat a megszakított állapottól folytatható. A funkció csak, akkor aktív, </w:t>
      </w:r>
      <w:r w:rsidR="00234574">
        <w:t>ha a felhasználó azon a gráfon van, amire alkalmazni szeretné</w:t>
      </w:r>
      <w:r w:rsidR="006D7BC3">
        <w:t>.</w:t>
      </w:r>
    </w:p>
    <w:p w14:paraId="516A568D" w14:textId="77777777" w:rsidR="00B62912" w:rsidRDefault="00FB433A" w:rsidP="00FB433A">
      <w:pPr>
        <w:pStyle w:val="Cmsor4"/>
      </w:pPr>
      <w:r>
        <w:lastRenderedPageBreak/>
        <w:t>Csúcs interakciók</w:t>
      </w:r>
    </w:p>
    <w:p w14:paraId="778745DF" w14:textId="62CCED91" w:rsidR="0094439B" w:rsidRDefault="00314999" w:rsidP="0094439B">
      <w:pPr>
        <w:keepNext/>
      </w:pPr>
      <w:r>
        <w:rPr>
          <w:noProof/>
          <w:lang w:eastAsia="hu-HU"/>
        </w:rPr>
        <w:drawing>
          <wp:inline distT="0" distB="0" distL="0" distR="0" wp14:anchorId="6AC2BB99" wp14:editId="4DB23CD6">
            <wp:extent cx="5400040" cy="1782445"/>
            <wp:effectExtent l="0" t="0" r="0" b="8255"/>
            <wp:docPr id="14" name="Kép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ontrolFlowGraphOptions.png"/>
                    <pic:cNvPicPr/>
                  </pic:nvPicPr>
                  <pic:blipFill>
                    <a:blip r:embed="rId18">
                      <a:extLst>
                        <a:ext uri="{28A0092B-C50C-407E-A947-70E740481C1C}">
                          <a14:useLocalDpi xmlns:a14="http://schemas.microsoft.com/office/drawing/2010/main" val="0"/>
                        </a:ext>
                      </a:extLst>
                    </a:blip>
                    <a:stretch>
                      <a:fillRect/>
                    </a:stretch>
                  </pic:blipFill>
                  <pic:spPr>
                    <a:xfrm>
                      <a:off x="0" y="0"/>
                      <a:ext cx="5400040" cy="1782445"/>
                    </a:xfrm>
                    <a:prstGeom prst="rect">
                      <a:avLst/>
                    </a:prstGeom>
                  </pic:spPr>
                </pic:pic>
              </a:graphicData>
            </a:graphic>
          </wp:inline>
        </w:drawing>
      </w:r>
    </w:p>
    <w:p w14:paraId="1B90765F" w14:textId="0FDCF7DD" w:rsidR="0094439B" w:rsidRPr="0094439B" w:rsidRDefault="00982E22" w:rsidP="0094439B">
      <w:pPr>
        <w:pStyle w:val="Kpalrs"/>
      </w:pPr>
      <w:r>
        <w:rPr>
          <w:noProof/>
        </w:rPr>
        <w:fldChar w:fldCharType="begin"/>
      </w:r>
      <w:r>
        <w:rPr>
          <w:noProof/>
        </w:rPr>
        <w:instrText xml:space="preserve"> SEQ ábra \* ARABIC </w:instrText>
      </w:r>
      <w:r>
        <w:rPr>
          <w:noProof/>
        </w:rPr>
        <w:fldChar w:fldCharType="separate"/>
      </w:r>
      <w:r w:rsidR="00EA156C">
        <w:rPr>
          <w:noProof/>
        </w:rPr>
        <w:t>6</w:t>
      </w:r>
      <w:r>
        <w:rPr>
          <w:noProof/>
        </w:rPr>
        <w:fldChar w:fldCharType="end"/>
      </w:r>
      <w:r w:rsidR="0094439B">
        <w:t>. ábra - Interakció kiválasztása</w:t>
      </w:r>
    </w:p>
    <w:p w14:paraId="1019E5D1" w14:textId="35D0416A" w:rsidR="009F6ADD" w:rsidRDefault="0047137C" w:rsidP="00FB433A">
      <w:r>
        <w:t>Csúcs interakciók is csak a két</w:t>
      </w:r>
      <w:r w:rsidR="005C6406">
        <w:t xml:space="preserve"> fő gráfon hajthatóak végre.</w:t>
      </w:r>
      <w:r w:rsidR="0094439B">
        <w:t xml:space="preserve"> Egy csúcsra kattintás esetén az </w:t>
      </w:r>
      <w:r w:rsidR="0094439B" w:rsidRPr="0094439B">
        <w:rPr>
          <w:i/>
          <w:iCs/>
        </w:rPr>
        <w:t>Interakció kiválasztása</w:t>
      </w:r>
      <w:r w:rsidR="0094439B">
        <w:t xml:space="preserve"> ábrán látható felugró felületen van lehetőség az opciók közül választani.</w:t>
      </w:r>
    </w:p>
    <w:p w14:paraId="3857187A" w14:textId="57B19B47" w:rsidR="00EF7B62" w:rsidRDefault="00543A45" w:rsidP="00983882">
      <w:pPr>
        <w:keepNext/>
        <w:jc w:val="center"/>
      </w:pPr>
      <w:r>
        <w:rPr>
          <w:noProof/>
          <w:lang w:eastAsia="hu-HU"/>
        </w:rPr>
        <w:drawing>
          <wp:inline distT="0" distB="0" distL="0" distR="0" wp14:anchorId="539ECFEE" wp14:editId="0C2514AB">
            <wp:extent cx="3219450" cy="4621469"/>
            <wp:effectExtent l="0" t="0" r="0" b="8255"/>
            <wp:docPr id="7" name="Kép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GraphDrawWithBlue.png"/>
                    <pic:cNvPicPr/>
                  </pic:nvPicPr>
                  <pic:blipFill>
                    <a:blip r:embed="rId19">
                      <a:extLst>
                        <a:ext uri="{28A0092B-C50C-407E-A947-70E740481C1C}">
                          <a14:useLocalDpi xmlns:a14="http://schemas.microsoft.com/office/drawing/2010/main" val="0"/>
                        </a:ext>
                      </a:extLst>
                    </a:blip>
                    <a:stretch>
                      <a:fillRect/>
                    </a:stretch>
                  </pic:blipFill>
                  <pic:spPr>
                    <a:xfrm>
                      <a:off x="0" y="0"/>
                      <a:ext cx="3249073" cy="4663992"/>
                    </a:xfrm>
                    <a:prstGeom prst="rect">
                      <a:avLst/>
                    </a:prstGeom>
                  </pic:spPr>
                </pic:pic>
              </a:graphicData>
            </a:graphic>
          </wp:inline>
        </w:drawing>
      </w:r>
    </w:p>
    <w:p w14:paraId="116A5BF9" w14:textId="6F1E6BB3" w:rsidR="00EF7B62" w:rsidRDefault="00EF7B62" w:rsidP="00543A45">
      <w:pPr>
        <w:pStyle w:val="Kpalrs"/>
      </w:pPr>
      <w:r>
        <w:rPr>
          <w:noProof/>
        </w:rPr>
        <w:fldChar w:fldCharType="begin"/>
      </w:r>
      <w:r>
        <w:rPr>
          <w:noProof/>
        </w:rPr>
        <w:instrText xml:space="preserve"> SEQ ábra \* ARABIC </w:instrText>
      </w:r>
      <w:r>
        <w:rPr>
          <w:noProof/>
        </w:rPr>
        <w:fldChar w:fldCharType="separate"/>
      </w:r>
      <w:r w:rsidR="00EA156C">
        <w:rPr>
          <w:noProof/>
        </w:rPr>
        <w:t>7</w:t>
      </w:r>
      <w:r>
        <w:rPr>
          <w:noProof/>
        </w:rPr>
        <w:fldChar w:fldCharType="end"/>
      </w:r>
      <w:r>
        <w:t>. ábra - Csúcs lefolyásának színezése</w:t>
      </w:r>
    </w:p>
    <w:p w14:paraId="4C924B75" w14:textId="77777777" w:rsidR="00651388" w:rsidRDefault="00693AC4" w:rsidP="00FB433A">
      <w:r>
        <w:lastRenderedPageBreak/>
        <w:t xml:space="preserve">Mindkét </w:t>
      </w:r>
      <w:r w:rsidR="00F3476F">
        <w:t xml:space="preserve">gráf </w:t>
      </w:r>
      <w:r>
        <w:t>eset</w:t>
      </w:r>
      <w:r w:rsidR="00F3476F">
        <w:t>é</w:t>
      </w:r>
      <w:r>
        <w:t>ben</w:t>
      </w:r>
      <w:r w:rsidR="00C21889">
        <w:t>, minden csúcsnál</w:t>
      </w:r>
      <w:r>
        <w:t xml:space="preserve"> van lehetőség a csúcshoz vezető és abból kimenő utak színezésére.</w:t>
      </w:r>
      <w:r w:rsidR="001418BB">
        <w:t xml:space="preserve"> Ezt a </w:t>
      </w:r>
      <w:r w:rsidR="001418BB" w:rsidRPr="00F12B52">
        <w:rPr>
          <w:i/>
          <w:iCs/>
        </w:rPr>
        <w:t>Csúcs lefolyásának színezése</w:t>
      </w:r>
      <w:r w:rsidR="001418BB">
        <w:t xml:space="preserve"> ábra segítségével reprezentálom, ahol a </w:t>
      </w:r>
      <w:r w:rsidR="001418BB" w:rsidRPr="00F12B52">
        <w:rPr>
          <w:i/>
          <w:iCs/>
        </w:rPr>
        <w:t xml:space="preserve">set_12ptr </w:t>
      </w:r>
      <w:r w:rsidR="001418BB">
        <w:t>csúcson került kiválasztásra ez a funkció</w:t>
      </w:r>
      <w:r w:rsidR="0048288B">
        <w:t>.</w:t>
      </w:r>
    </w:p>
    <w:p w14:paraId="49E784B9" w14:textId="3D80FF13" w:rsidR="00543A45" w:rsidRDefault="00643BFF" w:rsidP="009A349A">
      <w:pPr>
        <w:keepNext/>
        <w:jc w:val="center"/>
      </w:pPr>
      <w:r w:rsidRPr="00643BFF">
        <w:rPr>
          <w:noProof/>
          <w:lang w:eastAsia="hu-HU"/>
        </w:rPr>
        <w:drawing>
          <wp:inline distT="0" distB="0" distL="0" distR="0" wp14:anchorId="18C657EB" wp14:editId="65B26DF4">
            <wp:extent cx="2990850" cy="5970580"/>
            <wp:effectExtent l="0" t="0" r="0" b="0"/>
            <wp:docPr id="1" name="Kép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996715" cy="5982288"/>
                    </a:xfrm>
                    <a:prstGeom prst="rect">
                      <a:avLst/>
                    </a:prstGeom>
                  </pic:spPr>
                </pic:pic>
              </a:graphicData>
            </a:graphic>
          </wp:inline>
        </w:drawing>
      </w:r>
    </w:p>
    <w:p w14:paraId="51DB8E77" w14:textId="6EDB2590" w:rsidR="00543A45" w:rsidRDefault="00543A45" w:rsidP="00543A45">
      <w:pPr>
        <w:pStyle w:val="Kpalrs"/>
      </w:pPr>
      <w:r>
        <w:rPr>
          <w:noProof/>
        </w:rPr>
        <w:fldChar w:fldCharType="begin"/>
      </w:r>
      <w:r>
        <w:rPr>
          <w:noProof/>
        </w:rPr>
        <w:instrText xml:space="preserve"> SEQ ábra \* ARABIC </w:instrText>
      </w:r>
      <w:r>
        <w:rPr>
          <w:noProof/>
        </w:rPr>
        <w:fldChar w:fldCharType="separate"/>
      </w:r>
      <w:r w:rsidR="00EA156C">
        <w:rPr>
          <w:noProof/>
        </w:rPr>
        <w:t>8</w:t>
      </w:r>
      <w:r>
        <w:rPr>
          <w:noProof/>
        </w:rPr>
        <w:fldChar w:fldCharType="end"/>
      </w:r>
      <w:r>
        <w:t>. ábra - Részgráf megjelenítés</w:t>
      </w:r>
    </w:p>
    <w:p w14:paraId="25806676" w14:textId="77777777" w:rsidR="00543A45" w:rsidRDefault="00543A45" w:rsidP="00FB433A"/>
    <w:p w14:paraId="5931CC97" w14:textId="1A466A9B" w:rsidR="00FB433A" w:rsidRDefault="00F3476F" w:rsidP="00FB433A">
      <w:r>
        <w:t>A vezérlésfolyamgráf esetében, ha olyan csúcsra kattint</w:t>
      </w:r>
      <w:r w:rsidR="00A812B2">
        <w:t>, amihez tartozik adatfolyam részgráf</w:t>
      </w:r>
      <w:r w:rsidR="005B28EE">
        <w:t>, akkor az opciók között szerep</w:t>
      </w:r>
      <w:r w:rsidR="00A812B2">
        <w:t>e</w:t>
      </w:r>
      <w:r w:rsidR="005B28EE">
        <w:t>l</w:t>
      </w:r>
      <w:r w:rsidR="00A812B2">
        <w:t xml:space="preserve">ni fog a </w:t>
      </w:r>
      <w:r w:rsidR="00A812B2" w:rsidRPr="00A812B2">
        <w:rPr>
          <w:i/>
          <w:iCs/>
        </w:rPr>
        <w:t>Csúcshoz tartozó adatfolyam gráf megjelenítése</w:t>
      </w:r>
      <w:r w:rsidR="00A812B2">
        <w:rPr>
          <w:i/>
          <w:iCs/>
        </w:rPr>
        <w:t xml:space="preserve"> </w:t>
      </w:r>
      <w:r w:rsidR="009262F4">
        <w:t xml:space="preserve">is. Az opció kiválasztása esetén az adatfolyam részgráf egy új tab-on fog megnyílni, amelyre egyből odaugrik az oldal, ha ez a </w:t>
      </w:r>
      <w:r w:rsidR="009262F4">
        <w:lastRenderedPageBreak/>
        <w:t>részgráf már meg volt nyitva, akkor az oldal egyszerűen csak arra a tab-ra ugrik.</w:t>
      </w:r>
      <w:r w:rsidR="007C5B74">
        <w:t xml:space="preserve"> Az így megnyílt gráfon nem használható egyetlen interakció sem, a tab-ot az </w:t>
      </w:r>
      <w:r w:rsidR="007C5B74" w:rsidRPr="00111170">
        <w:rPr>
          <w:i/>
          <w:iCs/>
        </w:rPr>
        <w:t>X</w:t>
      </w:r>
      <w:r w:rsidR="007C5B74">
        <w:t xml:space="preserve"> gomb segítségével be lehet zárni.</w:t>
      </w:r>
      <w:r w:rsidR="00E74250">
        <w:t xml:space="preserve"> A </w:t>
      </w:r>
      <w:r w:rsidR="00E74250" w:rsidRPr="008F5B2C">
        <w:rPr>
          <w:i/>
          <w:iCs/>
        </w:rPr>
        <w:t>Részgráf megjelenítés</w:t>
      </w:r>
      <w:r w:rsidR="00E74250">
        <w:t xml:space="preserve"> ábrán látható, hogy itt egy részgráf jelenik meg, valamint a bezárás funkcióval rendelkező ikon is.</w:t>
      </w:r>
    </w:p>
    <w:p w14:paraId="02108B41" w14:textId="77777777" w:rsidR="004118CD" w:rsidRDefault="004118CD" w:rsidP="004118CD">
      <w:pPr>
        <w:keepNext/>
      </w:pPr>
      <w:r>
        <w:rPr>
          <w:noProof/>
          <w:lang w:eastAsia="hu-HU"/>
        </w:rPr>
        <w:drawing>
          <wp:inline distT="0" distB="0" distL="0" distR="0" wp14:anchorId="4FCAA8DA" wp14:editId="2CBC888A">
            <wp:extent cx="5400040" cy="4861182"/>
            <wp:effectExtent l="0" t="0" r="0" b="0"/>
            <wp:docPr id="4" name="Kép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electNode.png"/>
                    <pic:cNvPicPr/>
                  </pic:nvPicPr>
                  <pic:blipFill>
                    <a:blip r:embed="rId21">
                      <a:extLst>
                        <a:ext uri="{28A0092B-C50C-407E-A947-70E740481C1C}">
                          <a14:useLocalDpi xmlns:a14="http://schemas.microsoft.com/office/drawing/2010/main" val="0"/>
                        </a:ext>
                      </a:extLst>
                    </a:blip>
                    <a:stretch>
                      <a:fillRect/>
                    </a:stretch>
                  </pic:blipFill>
                  <pic:spPr>
                    <a:xfrm>
                      <a:off x="0" y="0"/>
                      <a:ext cx="5419642" cy="4878828"/>
                    </a:xfrm>
                    <a:prstGeom prst="rect">
                      <a:avLst/>
                    </a:prstGeom>
                  </pic:spPr>
                </pic:pic>
              </a:graphicData>
            </a:graphic>
          </wp:inline>
        </w:drawing>
      </w:r>
    </w:p>
    <w:p w14:paraId="4FBAE406" w14:textId="12AFC9EB" w:rsidR="004118CD" w:rsidRDefault="004118CD" w:rsidP="004118CD">
      <w:pPr>
        <w:pStyle w:val="Kpalrs"/>
      </w:pPr>
      <w:r>
        <w:rPr>
          <w:noProof/>
        </w:rPr>
        <w:fldChar w:fldCharType="begin"/>
      </w:r>
      <w:r>
        <w:rPr>
          <w:noProof/>
        </w:rPr>
        <w:instrText xml:space="preserve"> SEQ ábra \* ARABIC </w:instrText>
      </w:r>
      <w:r>
        <w:rPr>
          <w:noProof/>
        </w:rPr>
        <w:fldChar w:fldCharType="separate"/>
      </w:r>
      <w:r w:rsidR="00EA156C">
        <w:rPr>
          <w:noProof/>
        </w:rPr>
        <w:t>9</w:t>
      </w:r>
      <w:r>
        <w:rPr>
          <w:noProof/>
        </w:rPr>
        <w:fldChar w:fldCharType="end"/>
      </w:r>
      <w:r>
        <w:t>. ábra - Csúcs kiválasztás</w:t>
      </w:r>
    </w:p>
    <w:p w14:paraId="1A747DF3" w14:textId="77777777" w:rsidR="004118CD" w:rsidRDefault="004118CD" w:rsidP="00FB433A"/>
    <w:p w14:paraId="6397F3B4" w14:textId="77777777" w:rsidR="00111170" w:rsidRDefault="000E27B9" w:rsidP="00FB433A">
      <w:r>
        <w:t xml:space="preserve">Az adatfolyamgráf esetében, ha olyan csúcsra kattint, ami egy vezérlésfolyamgráf csúcsból alkotható adatfolyam részgráfnak egy csúcsa, akkor az opciók között szerepelni fog a </w:t>
      </w:r>
      <w:r w:rsidRPr="000E27B9">
        <w:rPr>
          <w:i/>
          <w:iCs/>
        </w:rPr>
        <w:t>Csúcshoz tartozó vezérlésfolyam gráf csúcs kijelölése</w:t>
      </w:r>
      <w:r>
        <w:rPr>
          <w:i/>
          <w:iCs/>
        </w:rPr>
        <w:t xml:space="preserve"> </w:t>
      </w:r>
      <w:r>
        <w:t>is. Az opció kiválasztása esetén az oldal átugrik a vezérlésfolyamgráfhoz és az előbb említett csúcsot kék színnel jelzi.</w:t>
      </w:r>
      <w:r w:rsidR="009C03C9">
        <w:t xml:space="preserve"> A </w:t>
      </w:r>
      <w:r w:rsidR="009C03C9" w:rsidRPr="002D1C28">
        <w:rPr>
          <w:i/>
          <w:iCs/>
        </w:rPr>
        <w:t>Csúcs kiválasztás</w:t>
      </w:r>
      <w:r w:rsidR="009C03C9">
        <w:t xml:space="preserve"> ábrán látható, hogy az adatfolyamgráf csúcshoz tartozó vezérlésfolyamgráf csúcs milyen módon kerül kiemelésre.</w:t>
      </w:r>
    </w:p>
    <w:p w14:paraId="50C07E8F" w14:textId="77777777" w:rsidR="00812B58" w:rsidRDefault="00E8778C" w:rsidP="00482B40">
      <w:pPr>
        <w:pStyle w:val="Cmsor4"/>
      </w:pPr>
      <w:r>
        <w:lastRenderedPageBreak/>
        <w:t>Egyéb</w:t>
      </w:r>
      <w:r w:rsidR="00482B40">
        <w:t xml:space="preserve"> funkciók</w:t>
      </w:r>
    </w:p>
    <w:p w14:paraId="03C412D0" w14:textId="77777777" w:rsidR="00AD12F6" w:rsidRDefault="00220A1C" w:rsidP="00AD12F6">
      <w:r>
        <w:t>Az oldalon további két funkció elérhető, az egyik ezek közül a gráf színezés helyreállítása. Ez a funkció is csak a két fő gráfra</w:t>
      </w:r>
      <w:r w:rsidR="00EA2AAC">
        <w:t>,</w:t>
      </w:r>
      <w:r>
        <w:t xml:space="preserve"> vagyis a vezérlésfolyamgráfon és az adatfolyamgráfon alkalmazható.</w:t>
      </w:r>
    </w:p>
    <w:p w14:paraId="14126765" w14:textId="262C5510" w:rsidR="00D66067" w:rsidRDefault="002909FC" w:rsidP="00D66067">
      <w:pPr>
        <w:keepNext/>
      </w:pPr>
      <w:r>
        <w:rPr>
          <w:noProof/>
          <w:lang w:eastAsia="hu-HU"/>
        </w:rPr>
        <w:drawing>
          <wp:inline distT="0" distB="0" distL="0" distR="0" wp14:anchorId="0DC81471" wp14:editId="3DD106E4">
            <wp:extent cx="5400040" cy="1977390"/>
            <wp:effectExtent l="0" t="0" r="0" b="3810"/>
            <wp:docPr id="17" name="Kép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ColorReset.png"/>
                    <pic:cNvPicPr/>
                  </pic:nvPicPr>
                  <pic:blipFill>
                    <a:blip r:embed="rId22">
                      <a:extLst>
                        <a:ext uri="{28A0092B-C50C-407E-A947-70E740481C1C}">
                          <a14:useLocalDpi xmlns:a14="http://schemas.microsoft.com/office/drawing/2010/main" val="0"/>
                        </a:ext>
                      </a:extLst>
                    </a:blip>
                    <a:stretch>
                      <a:fillRect/>
                    </a:stretch>
                  </pic:blipFill>
                  <pic:spPr>
                    <a:xfrm>
                      <a:off x="0" y="0"/>
                      <a:ext cx="5400040" cy="1977390"/>
                    </a:xfrm>
                    <a:prstGeom prst="rect">
                      <a:avLst/>
                    </a:prstGeom>
                  </pic:spPr>
                </pic:pic>
              </a:graphicData>
            </a:graphic>
          </wp:inline>
        </w:drawing>
      </w:r>
    </w:p>
    <w:p w14:paraId="21153927" w14:textId="6C2E1E1E" w:rsidR="00EA2AAC" w:rsidRDefault="00982E22" w:rsidP="00D66067">
      <w:pPr>
        <w:pStyle w:val="Kpalrs"/>
      </w:pPr>
      <w:r>
        <w:rPr>
          <w:noProof/>
        </w:rPr>
        <w:fldChar w:fldCharType="begin"/>
      </w:r>
      <w:r>
        <w:rPr>
          <w:noProof/>
        </w:rPr>
        <w:instrText xml:space="preserve"> SEQ ábra \* ARABIC </w:instrText>
      </w:r>
      <w:r>
        <w:rPr>
          <w:noProof/>
        </w:rPr>
        <w:fldChar w:fldCharType="separate"/>
      </w:r>
      <w:r w:rsidR="00EA156C">
        <w:rPr>
          <w:noProof/>
        </w:rPr>
        <w:t>10</w:t>
      </w:r>
      <w:r>
        <w:rPr>
          <w:noProof/>
        </w:rPr>
        <w:fldChar w:fldCharType="end"/>
      </w:r>
      <w:r w:rsidR="00D66067">
        <w:t>. ábra - Színezés helyreállítása</w:t>
      </w:r>
    </w:p>
    <w:p w14:paraId="463E4E21" w14:textId="77777777" w:rsidR="00C27AC4" w:rsidRDefault="00473743" w:rsidP="00C27AC4">
      <w:r>
        <w:t>Amennyiben a gráf színezésre került valamilyen módon, akkor</w:t>
      </w:r>
      <w:r w:rsidR="000B079F">
        <w:t xml:space="preserve"> csúcson kívülre kattintva a </w:t>
      </w:r>
      <w:r w:rsidR="000B079F" w:rsidRPr="000B079F">
        <w:rPr>
          <w:i/>
          <w:iCs/>
        </w:rPr>
        <w:t>Színezés helyreállítása</w:t>
      </w:r>
      <w:r w:rsidR="000B079F">
        <w:rPr>
          <w:i/>
          <w:iCs/>
        </w:rPr>
        <w:t xml:space="preserve"> </w:t>
      </w:r>
      <w:r w:rsidR="000B079F">
        <w:t>ábrán látható</w:t>
      </w:r>
      <w:r w:rsidR="00A82D67">
        <w:t xml:space="preserve"> felugró ablakrész jelenik meg, ahol eldöntheti, hogy a színezést vissza akarja-e állítani alapértelmezett helyzetébe.</w:t>
      </w:r>
      <w:r w:rsidR="00EB313C">
        <w:t xml:space="preserve"> A visszaállítást az </w:t>
      </w:r>
      <w:r w:rsidR="00EB313C" w:rsidRPr="00EB313C">
        <w:rPr>
          <w:i/>
          <w:iCs/>
        </w:rPr>
        <w:t>Igen</w:t>
      </w:r>
      <w:r w:rsidR="00EB313C">
        <w:rPr>
          <w:i/>
          <w:iCs/>
        </w:rPr>
        <w:t xml:space="preserve"> </w:t>
      </w:r>
      <w:r w:rsidR="00EB313C">
        <w:t>gomb lenyomásával lehet megtenni.</w:t>
      </w:r>
    </w:p>
    <w:p w14:paraId="5F483455" w14:textId="77777777" w:rsidR="005A5AF4" w:rsidRDefault="00A40C4C" w:rsidP="00C27AC4">
      <w:r>
        <w:t xml:space="preserve">A másik hátralévő funkció a </w:t>
      </w:r>
      <w:r w:rsidRPr="00A40C4C">
        <w:rPr>
          <w:i/>
          <w:iCs/>
        </w:rPr>
        <w:t>Továbblépés a következő oldalra</w:t>
      </w:r>
      <w:r>
        <w:rPr>
          <w:i/>
          <w:iCs/>
        </w:rPr>
        <w:t xml:space="preserve">. </w:t>
      </w:r>
      <w:r>
        <w:t xml:space="preserve">Ezt az oldal alján található </w:t>
      </w:r>
      <w:r>
        <w:rPr>
          <w:i/>
          <w:iCs/>
        </w:rPr>
        <w:t xml:space="preserve">Következő </w:t>
      </w:r>
      <w:r>
        <w:t>gomb lenyomásával tehetjük meg, ilyenkor</w:t>
      </w:r>
      <w:r w:rsidR="00A36779">
        <w:t xml:space="preserve"> az oldal</w:t>
      </w:r>
      <w:r>
        <w:t xml:space="preserve"> átugr</w:t>
      </w:r>
      <w:r w:rsidR="00A36779">
        <w:t>ik</w:t>
      </w:r>
      <w:r>
        <w:t xml:space="preserve"> a</w:t>
      </w:r>
      <w:r w:rsidR="00A36779">
        <w:t>z elemzéseket végző felületre.</w:t>
      </w:r>
    </w:p>
    <w:p w14:paraId="700C93BE" w14:textId="77777777" w:rsidR="00972275" w:rsidRDefault="00972275" w:rsidP="00972275">
      <w:pPr>
        <w:pStyle w:val="Cmsor3"/>
      </w:pPr>
      <w:bookmarkStart w:id="16" w:name="_Toc41855560"/>
      <w:r>
        <w:t>Elemzéseket végző oldal</w:t>
      </w:r>
      <w:bookmarkEnd w:id="16"/>
    </w:p>
    <w:p w14:paraId="598404EB" w14:textId="49528A90" w:rsidR="003A7514" w:rsidRDefault="00A43296" w:rsidP="004E1FE6">
      <w:pPr>
        <w:rPr>
          <w:noProof/>
        </w:rPr>
      </w:pPr>
      <w:r>
        <w:rPr>
          <w:noProof/>
        </w:rPr>
        <w:t>Az oldal működésének előfeltétele, hogy a kód feltöltése már megtörtént, ezért ha az</w:t>
      </w:r>
      <w:r w:rsidR="00530D96">
        <w:rPr>
          <w:noProof/>
        </w:rPr>
        <w:t xml:space="preserve"> nem</w:t>
      </w:r>
      <w:r>
        <w:rPr>
          <w:noProof/>
        </w:rPr>
        <w:t xml:space="preserve"> történt volna meg, akkor hibaüzenettel jelezzük, hogy először fájlt fel kell tölteni.</w:t>
      </w:r>
    </w:p>
    <w:p w14:paraId="38BD8429" w14:textId="77777777" w:rsidR="003A7514" w:rsidRDefault="003A7514" w:rsidP="003A7514">
      <w:pPr>
        <w:keepNext/>
      </w:pPr>
      <w:r>
        <w:rPr>
          <w:noProof/>
          <w:lang w:eastAsia="hu-HU"/>
        </w:rPr>
        <w:drawing>
          <wp:inline distT="0" distB="0" distL="0" distR="0" wp14:anchorId="6B14189E" wp14:editId="7D0161C7">
            <wp:extent cx="5400040" cy="615315"/>
            <wp:effectExtent l="0" t="0" r="0" b="0"/>
            <wp:docPr id="16" name="Kép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age.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400040" cy="615315"/>
                    </a:xfrm>
                    <a:prstGeom prst="rect">
                      <a:avLst/>
                    </a:prstGeom>
                  </pic:spPr>
                </pic:pic>
              </a:graphicData>
            </a:graphic>
          </wp:inline>
        </w:drawing>
      </w:r>
    </w:p>
    <w:p w14:paraId="5983FC19" w14:textId="1E9A687A" w:rsidR="003A7514" w:rsidRDefault="003A7514" w:rsidP="003A7514">
      <w:pPr>
        <w:pStyle w:val="Kpalrs"/>
        <w:rPr>
          <w:noProof/>
        </w:rPr>
      </w:pPr>
      <w:r>
        <w:rPr>
          <w:noProof/>
        </w:rPr>
        <w:fldChar w:fldCharType="begin"/>
      </w:r>
      <w:r>
        <w:rPr>
          <w:noProof/>
        </w:rPr>
        <w:instrText xml:space="preserve"> SEQ ábra \* ARABIC </w:instrText>
      </w:r>
      <w:r>
        <w:rPr>
          <w:noProof/>
        </w:rPr>
        <w:fldChar w:fldCharType="separate"/>
      </w:r>
      <w:r w:rsidR="00EA156C">
        <w:rPr>
          <w:noProof/>
        </w:rPr>
        <w:t>11</w:t>
      </w:r>
      <w:r>
        <w:rPr>
          <w:noProof/>
        </w:rPr>
        <w:fldChar w:fldCharType="end"/>
      </w:r>
      <w:r>
        <w:t>. ábra - Elmező oldal egészében</w:t>
      </w:r>
    </w:p>
    <w:p w14:paraId="376B37CE" w14:textId="77777777" w:rsidR="004E1FE6" w:rsidRDefault="00F20CE5" w:rsidP="004E1FE6">
      <w:pPr>
        <w:rPr>
          <w:noProof/>
        </w:rPr>
      </w:pPr>
      <w:r>
        <w:rPr>
          <w:noProof/>
        </w:rPr>
        <w:t xml:space="preserve">Az </w:t>
      </w:r>
      <w:r w:rsidR="00A06291" w:rsidRPr="00A06291">
        <w:rPr>
          <w:i/>
          <w:iCs/>
          <w:noProof/>
        </w:rPr>
        <w:t>Elemző oldal egészében</w:t>
      </w:r>
      <w:r w:rsidR="00A06291">
        <w:rPr>
          <w:noProof/>
        </w:rPr>
        <w:t xml:space="preserve"> ábrán</w:t>
      </w:r>
      <w:r>
        <w:rPr>
          <w:noProof/>
        </w:rPr>
        <w:t xml:space="preserve"> látható, hogy léptetéses</w:t>
      </w:r>
      <w:r w:rsidR="005B28EE">
        <w:rPr>
          <w:noProof/>
        </w:rPr>
        <w:t xml:space="preserve"> rendszerben működik. Az első o</w:t>
      </w:r>
      <w:r>
        <w:rPr>
          <w:noProof/>
        </w:rPr>
        <w:t>l</w:t>
      </w:r>
      <w:r w:rsidR="005B28EE">
        <w:rPr>
          <w:noProof/>
        </w:rPr>
        <w:t>d</w:t>
      </w:r>
      <w:r>
        <w:rPr>
          <w:noProof/>
        </w:rPr>
        <w:t xml:space="preserve">alán adhatóak meg az állapotok melyekkel elemezni kívánja a kódot. </w:t>
      </w:r>
      <w:r>
        <w:rPr>
          <w:noProof/>
        </w:rPr>
        <w:lastRenderedPageBreak/>
        <w:t>A második oldal csak akkor elérhető, ha az első oldalon kettő vagy annál több verziót adott meg, ilyenkor itt egy csomagot állíthat össze.</w:t>
      </w:r>
      <w:r w:rsidR="00803B0E">
        <w:rPr>
          <w:noProof/>
        </w:rPr>
        <w:t xml:space="preserve"> A harmadik oldalon pedig az elemzett gráfok tekinthetőek meg, valamint azon </w:t>
      </w:r>
      <w:r w:rsidR="009F76B8">
        <w:rPr>
          <w:noProof/>
        </w:rPr>
        <w:t>diagramok</w:t>
      </w:r>
      <w:r w:rsidR="00803B0E">
        <w:rPr>
          <w:noProof/>
        </w:rPr>
        <w:t xml:space="preserve"> melyek a program felhasználtáságról adnak egy átfogóbb képet.</w:t>
      </w:r>
    </w:p>
    <w:p w14:paraId="2748A2D1" w14:textId="77777777" w:rsidR="00C52F83" w:rsidRDefault="003F3621" w:rsidP="00C52F83">
      <w:pPr>
        <w:pStyle w:val="Cmsor4"/>
      </w:pPr>
      <w:r>
        <w:t>Kezdő- és végértékek megadása</w:t>
      </w:r>
    </w:p>
    <w:p w14:paraId="289B029F" w14:textId="77777777" w:rsidR="00E05710" w:rsidRDefault="00E05710" w:rsidP="00E05710">
      <w:pPr>
        <w:keepNext/>
      </w:pPr>
      <w:r>
        <w:rPr>
          <w:noProof/>
          <w:lang w:eastAsia="hu-HU"/>
        </w:rPr>
        <w:drawing>
          <wp:inline distT="0" distB="0" distL="0" distR="0" wp14:anchorId="3910FD37" wp14:editId="5BCEEC70">
            <wp:extent cx="5400040" cy="1792605"/>
            <wp:effectExtent l="0" t="0" r="0" b="0"/>
            <wp:docPr id="18" name="Kép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SetValues.png"/>
                    <pic:cNvPicPr/>
                  </pic:nvPicPr>
                  <pic:blipFill>
                    <a:blip r:embed="rId24">
                      <a:extLst>
                        <a:ext uri="{28A0092B-C50C-407E-A947-70E740481C1C}">
                          <a14:useLocalDpi xmlns:a14="http://schemas.microsoft.com/office/drawing/2010/main" val="0"/>
                        </a:ext>
                      </a:extLst>
                    </a:blip>
                    <a:stretch>
                      <a:fillRect/>
                    </a:stretch>
                  </pic:blipFill>
                  <pic:spPr>
                    <a:xfrm>
                      <a:off x="0" y="0"/>
                      <a:ext cx="5400040" cy="1792605"/>
                    </a:xfrm>
                    <a:prstGeom prst="rect">
                      <a:avLst/>
                    </a:prstGeom>
                  </pic:spPr>
                </pic:pic>
              </a:graphicData>
            </a:graphic>
          </wp:inline>
        </w:drawing>
      </w:r>
    </w:p>
    <w:p w14:paraId="5DC0474E" w14:textId="555BE74D" w:rsidR="003F3621" w:rsidRDefault="00982E22" w:rsidP="00E05710">
      <w:pPr>
        <w:pStyle w:val="Kpalrs"/>
      </w:pPr>
      <w:r>
        <w:rPr>
          <w:noProof/>
        </w:rPr>
        <w:fldChar w:fldCharType="begin"/>
      </w:r>
      <w:r>
        <w:rPr>
          <w:noProof/>
        </w:rPr>
        <w:instrText xml:space="preserve"> SEQ ábra \* ARABIC </w:instrText>
      </w:r>
      <w:r>
        <w:rPr>
          <w:noProof/>
        </w:rPr>
        <w:fldChar w:fldCharType="separate"/>
      </w:r>
      <w:r w:rsidR="00EA156C">
        <w:rPr>
          <w:noProof/>
        </w:rPr>
        <w:t>12</w:t>
      </w:r>
      <w:r>
        <w:rPr>
          <w:noProof/>
        </w:rPr>
        <w:fldChar w:fldCharType="end"/>
      </w:r>
      <w:r w:rsidR="00E05710">
        <w:t>. ábra - Értékek megadása</w:t>
      </w:r>
    </w:p>
    <w:p w14:paraId="347C685C" w14:textId="77777777" w:rsidR="00335DC2" w:rsidRDefault="002116E1" w:rsidP="00D301EC">
      <w:r>
        <w:t xml:space="preserve">Ezen az aloldalon belül adhatja meg lenyíló modulok segítségével a kívánt verziókat. Az </w:t>
      </w:r>
      <w:r w:rsidRPr="002116E1">
        <w:rPr>
          <w:i/>
          <w:iCs/>
        </w:rPr>
        <w:t>Értékek megadása</w:t>
      </w:r>
      <w:r>
        <w:t xml:space="preserve"> ábrán látható, hogy a verziót lehet törölni a </w:t>
      </w:r>
      <w:r w:rsidRPr="002116E1">
        <w:rPr>
          <w:i/>
          <w:iCs/>
        </w:rPr>
        <w:t>Törlés</w:t>
      </w:r>
      <w:r>
        <w:t xml:space="preserve"> gomb lenyomásával, valamint új verziót is hozzá lehet adni az eddigiekhez ezt a </w:t>
      </w:r>
      <w:r w:rsidRPr="002116E1">
        <w:rPr>
          <w:i/>
          <w:iCs/>
        </w:rPr>
        <w:t>Plusz hozzáadás</w:t>
      </w:r>
      <w:r>
        <w:t xml:space="preserve"> gomb lenyomásával teheti meg.</w:t>
      </w:r>
      <w:r w:rsidR="00320224">
        <w:t xml:space="preserve"> A kezdeti értékeket egy lenyíló többes kiválasztó mező segítségével adhatja meg, melynek bezárása után a bepipálásra kerülő értékek fognak megjelenni. A végértékeket ugyanilyen módszerrel lehet megadni, ennek a helye </w:t>
      </w:r>
      <w:r w:rsidR="00942078">
        <w:t>az ábrán</w:t>
      </w:r>
      <w:r w:rsidR="00320224">
        <w:t xml:space="preserve"> nem látszódik.</w:t>
      </w:r>
    </w:p>
    <w:p w14:paraId="23BC4FEA" w14:textId="77777777" w:rsidR="000D5BBC" w:rsidRPr="000D5BBC" w:rsidRDefault="000D5BBC" w:rsidP="00D301EC">
      <w:r>
        <w:t xml:space="preserve">Tetszőleges mennyiségű verziót lehet megadni, de ugyanolyan értékekkel rendelkezőt nem érdemes ugyanis a </w:t>
      </w:r>
      <w:r w:rsidRPr="000D5BBC">
        <w:rPr>
          <w:i/>
          <w:iCs/>
        </w:rPr>
        <w:t>Sorba rendezés</w:t>
      </w:r>
      <w:r>
        <w:rPr>
          <w:i/>
          <w:iCs/>
        </w:rPr>
        <w:t xml:space="preserve"> </w:t>
      </w:r>
      <w:r>
        <w:t xml:space="preserve">oldalon adható meg csomagszerkezet. </w:t>
      </w:r>
      <w:r w:rsidR="009C094E">
        <w:t xml:space="preserve">Verzióból egynek kötelezően lennie kell, ezt nem tudja kitörölni, itt a </w:t>
      </w:r>
      <w:r w:rsidR="009C094E" w:rsidRPr="009C094E">
        <w:rPr>
          <w:i/>
          <w:iCs/>
        </w:rPr>
        <w:t>Törlés</w:t>
      </w:r>
      <w:r w:rsidR="009C094E">
        <w:t xml:space="preserve"> gomb nem jelenik meg.</w:t>
      </w:r>
    </w:p>
    <w:p w14:paraId="0A528A38" w14:textId="77777777" w:rsidR="003F3621" w:rsidRDefault="003F3621" w:rsidP="003F3621">
      <w:pPr>
        <w:pStyle w:val="Cmsor4"/>
      </w:pPr>
      <w:r>
        <w:lastRenderedPageBreak/>
        <w:t>Sorba rendezés</w:t>
      </w:r>
    </w:p>
    <w:p w14:paraId="1B8D4164" w14:textId="77777777" w:rsidR="00F448C2" w:rsidRDefault="00F448C2" w:rsidP="00F448C2">
      <w:pPr>
        <w:keepNext/>
      </w:pPr>
      <w:r>
        <w:rPr>
          <w:noProof/>
          <w:lang w:eastAsia="hu-HU"/>
        </w:rPr>
        <w:drawing>
          <wp:inline distT="0" distB="0" distL="0" distR="0" wp14:anchorId="2C516D24" wp14:editId="4AD4B97F">
            <wp:extent cx="5528433" cy="2324100"/>
            <wp:effectExtent l="0" t="0" r="0" b="0"/>
            <wp:docPr id="20" name="Kép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DragAndDropList.png"/>
                    <pic:cNvPicPr/>
                  </pic:nvPicPr>
                  <pic:blipFill>
                    <a:blip r:embed="rId25">
                      <a:extLst>
                        <a:ext uri="{28A0092B-C50C-407E-A947-70E740481C1C}">
                          <a14:useLocalDpi xmlns:a14="http://schemas.microsoft.com/office/drawing/2010/main" val="0"/>
                        </a:ext>
                      </a:extLst>
                    </a:blip>
                    <a:stretch>
                      <a:fillRect/>
                    </a:stretch>
                  </pic:blipFill>
                  <pic:spPr>
                    <a:xfrm>
                      <a:off x="0" y="0"/>
                      <a:ext cx="5535988" cy="2327276"/>
                    </a:xfrm>
                    <a:prstGeom prst="rect">
                      <a:avLst/>
                    </a:prstGeom>
                  </pic:spPr>
                </pic:pic>
              </a:graphicData>
            </a:graphic>
          </wp:inline>
        </w:drawing>
      </w:r>
    </w:p>
    <w:p w14:paraId="151251E7" w14:textId="7FAC3CD5" w:rsidR="00E90393" w:rsidRDefault="00982E22" w:rsidP="00F448C2">
      <w:pPr>
        <w:pStyle w:val="Kpalrs"/>
      </w:pPr>
      <w:r>
        <w:rPr>
          <w:noProof/>
        </w:rPr>
        <w:fldChar w:fldCharType="begin"/>
      </w:r>
      <w:r>
        <w:rPr>
          <w:noProof/>
        </w:rPr>
        <w:instrText xml:space="preserve"> SEQ ábra \* ARABIC </w:instrText>
      </w:r>
      <w:r>
        <w:rPr>
          <w:noProof/>
        </w:rPr>
        <w:fldChar w:fldCharType="separate"/>
      </w:r>
      <w:r w:rsidR="00EA156C">
        <w:rPr>
          <w:noProof/>
        </w:rPr>
        <w:t>13</w:t>
      </w:r>
      <w:r>
        <w:rPr>
          <w:noProof/>
        </w:rPr>
        <w:fldChar w:fldCharType="end"/>
      </w:r>
      <w:r w:rsidR="00F448C2">
        <w:t>. ábra - Sorba rendezés</w:t>
      </w:r>
    </w:p>
    <w:p w14:paraId="7ADCC3B6" w14:textId="77777777" w:rsidR="009A781C" w:rsidRPr="0098172A" w:rsidRDefault="00601706" w:rsidP="009A781C">
      <w:r>
        <w:t xml:space="preserve">Amennyiben több verzió kerül megadásra, akkor elérhetővé válik ez az oldal. </w:t>
      </w:r>
      <w:r w:rsidR="00F023E0">
        <w:t xml:space="preserve">Ilyenkor a </w:t>
      </w:r>
      <w:r w:rsidR="00F023E0" w:rsidRPr="00F023E0">
        <w:rPr>
          <w:i/>
          <w:iCs/>
        </w:rPr>
        <w:t>Sorba rendezés</w:t>
      </w:r>
      <w:r w:rsidR="00F023E0">
        <w:rPr>
          <w:i/>
          <w:iCs/>
        </w:rPr>
        <w:t xml:space="preserve"> </w:t>
      </w:r>
      <w:r w:rsidR="00F023E0">
        <w:t xml:space="preserve">ábrán is látható módon jelenik meg a felület. Bal oldalon a </w:t>
      </w:r>
      <w:r w:rsidR="00F023E0" w:rsidRPr="00F023E0">
        <w:rPr>
          <w:i/>
          <w:iCs/>
        </w:rPr>
        <w:t>Kezdő- és végértékek megadása</w:t>
      </w:r>
      <w:r w:rsidR="00F023E0">
        <w:t xml:space="preserve"> aloldalon megadott verziók szerepelnek, ahonnan a már említett </w:t>
      </w:r>
      <w:r w:rsidR="00F023E0" w:rsidRPr="00F023E0">
        <w:rPr>
          <w:i/>
          <w:iCs/>
        </w:rPr>
        <w:t>drag and drop</w:t>
      </w:r>
      <w:r w:rsidR="00F023E0">
        <w:t xml:space="preserve"> módszerrel, vagyis egyszerű áthúzással lehet átvinni az elemeket a jobb oldali </w:t>
      </w:r>
      <w:r w:rsidR="00F023E0" w:rsidRPr="00F023E0">
        <w:rPr>
          <w:i/>
          <w:iCs/>
        </w:rPr>
        <w:t>Sorba állított verziók</w:t>
      </w:r>
      <w:r w:rsidR="00F023E0">
        <w:t xml:space="preserve"> oszlopba.</w:t>
      </w:r>
      <w:r w:rsidR="00DC5B1B">
        <w:t xml:space="preserve"> Ilyen módon lehet csomagot összeállítani</w:t>
      </w:r>
      <w:r w:rsidR="00F343ED">
        <w:t>,</w:t>
      </w:r>
      <w:r w:rsidR="00DC5B1B">
        <w:t xml:space="preserve"> vagyis egyes érték variációkat többször megadni, másikakat pedig kevesebbszer.</w:t>
      </w:r>
      <w:r w:rsidR="00F343ED">
        <w:t xml:space="preserve"> Ennek </w:t>
      </w:r>
      <w:r w:rsidR="0098172A">
        <w:t xml:space="preserve">az oldalnak a kitöltése nem kötelező, tehát üresen hagyható a </w:t>
      </w:r>
      <w:r w:rsidR="0098172A" w:rsidRPr="0098172A">
        <w:rPr>
          <w:i/>
          <w:iCs/>
        </w:rPr>
        <w:t>Sorba állított verziók</w:t>
      </w:r>
      <w:r w:rsidR="0098172A">
        <w:t xml:space="preserve"> oszlop, ilyenkor a </w:t>
      </w:r>
      <w:r w:rsidR="0098172A" w:rsidRPr="0098172A">
        <w:rPr>
          <w:i/>
          <w:iCs/>
        </w:rPr>
        <w:t>Megadott verziók</w:t>
      </w:r>
      <w:r w:rsidR="0098172A">
        <w:rPr>
          <w:i/>
          <w:iCs/>
        </w:rPr>
        <w:t xml:space="preserve"> </w:t>
      </w:r>
      <w:r w:rsidR="0098172A">
        <w:t>oszlopában lévő sorrendet követi a rendszer.</w:t>
      </w:r>
    </w:p>
    <w:p w14:paraId="024D112F" w14:textId="77777777" w:rsidR="00E90393" w:rsidRPr="00E90393" w:rsidRDefault="003A7514" w:rsidP="003A7514">
      <w:pPr>
        <w:pStyle w:val="Cmsor4"/>
      </w:pPr>
      <w:r>
        <w:t>Elemzés megtekintése</w:t>
      </w:r>
    </w:p>
    <w:p w14:paraId="6198F97C" w14:textId="77777777" w:rsidR="008E0978" w:rsidRDefault="005E64C4" w:rsidP="003128B9">
      <w:r>
        <w:t xml:space="preserve">Ezen az oldalon </w:t>
      </w:r>
      <w:r w:rsidR="00F810F3">
        <w:t>megjelennek az elemzett vezérlésfolyamgráfok</w:t>
      </w:r>
      <w:r w:rsidR="00A64CB6">
        <w:t xml:space="preserve">, adatfolyamgráfok, valamint olyan </w:t>
      </w:r>
      <w:r w:rsidR="009F76B8">
        <w:t>diagramok</w:t>
      </w:r>
      <w:r w:rsidR="00A64CB6">
        <w:t xml:space="preserve"> melyek segítségével könnyebben optimalizálható a kód.</w:t>
      </w:r>
    </w:p>
    <w:p w14:paraId="44A7F9D8" w14:textId="77777777" w:rsidR="000F3A15" w:rsidRDefault="000F3A15" w:rsidP="000F3A15">
      <w:pPr>
        <w:pStyle w:val="Cmsor5"/>
      </w:pPr>
      <w:r>
        <w:t>Gráfok</w:t>
      </w:r>
    </w:p>
    <w:p w14:paraId="7B289E3E" w14:textId="77777777" w:rsidR="00A1622C" w:rsidRDefault="00153F4D" w:rsidP="00A1622C">
      <w:r>
        <w:t>Az összes megadott kezdő- és végértékhez meg lehet tekinteni az elemzett gráfokat.</w:t>
      </w:r>
      <w:r w:rsidR="009F1937">
        <w:t xml:space="preserve"> Itt a gráfok között lehet lapozni, mindkét gráf fajta külön-külön jelenik meg és külön-külön is lehet köztük lapozni. A gráfoknak színez</w:t>
      </w:r>
      <w:r w:rsidR="00B119F3">
        <w:t>ve vannak,</w:t>
      </w:r>
      <w:r w:rsidR="009F1937">
        <w:t xml:space="preserve"> melyek értelmezése az alábbi:</w:t>
      </w:r>
    </w:p>
    <w:p w14:paraId="604BBB5D" w14:textId="77777777" w:rsidR="009F1937" w:rsidRDefault="009F1937" w:rsidP="009F1937">
      <w:pPr>
        <w:pStyle w:val="Listaszerbekezds"/>
        <w:numPr>
          <w:ilvl w:val="0"/>
          <w:numId w:val="15"/>
        </w:numPr>
      </w:pPr>
      <w:r>
        <w:t>Zöld – A kód a megadott értékekkel helyes és nem keletkezik hiba.</w:t>
      </w:r>
    </w:p>
    <w:p w14:paraId="545FCEF4" w14:textId="77777777" w:rsidR="009F1937" w:rsidRDefault="009F1937" w:rsidP="009F1937">
      <w:pPr>
        <w:pStyle w:val="Listaszerbekezds"/>
        <w:numPr>
          <w:ilvl w:val="0"/>
          <w:numId w:val="15"/>
        </w:numPr>
      </w:pPr>
      <w:r>
        <w:lastRenderedPageBreak/>
        <w:t>Sárga – A kód a megadott értékkel lehet</w:t>
      </w:r>
      <w:r w:rsidR="00CF316C">
        <w:t>,</w:t>
      </w:r>
      <w:r>
        <w:t xml:space="preserve"> hibára fut, de ez nem megállapítható biztosan.</w:t>
      </w:r>
    </w:p>
    <w:p w14:paraId="7A933D41" w14:textId="77777777" w:rsidR="009F1937" w:rsidRDefault="009F1937" w:rsidP="009F1937">
      <w:pPr>
        <w:pStyle w:val="Listaszerbekezds"/>
        <w:numPr>
          <w:ilvl w:val="0"/>
          <w:numId w:val="15"/>
        </w:numPr>
      </w:pPr>
      <w:r>
        <w:t>Piros – A kód a megadott értékekkel hibára fut.</w:t>
      </w:r>
    </w:p>
    <w:p w14:paraId="7DA1E5EA" w14:textId="77777777" w:rsidR="00B151C7" w:rsidRDefault="009F76B8" w:rsidP="00D94C1E">
      <w:pPr>
        <w:pStyle w:val="Cmsor5"/>
      </w:pPr>
      <w:r>
        <w:t>D</w:t>
      </w:r>
      <w:r w:rsidR="000F36E6">
        <w:t>i</w:t>
      </w:r>
      <w:r>
        <w:t>agramok</w:t>
      </w:r>
    </w:p>
    <w:p w14:paraId="46FE3339" w14:textId="77777777" w:rsidR="0001471A" w:rsidRDefault="0001471A" w:rsidP="0001471A">
      <w:pPr>
        <w:keepNext/>
      </w:pPr>
      <w:r>
        <w:rPr>
          <w:noProof/>
          <w:lang w:eastAsia="hu-HU"/>
        </w:rPr>
        <w:drawing>
          <wp:inline distT="0" distB="0" distL="0" distR="0" wp14:anchorId="5DDD188C" wp14:editId="0603A3C8">
            <wp:extent cx="5400040" cy="3327400"/>
            <wp:effectExtent l="0" t="0" r="0" b="6350"/>
            <wp:docPr id="23" name="Kép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Diagrams.png"/>
                    <pic:cNvPicPr/>
                  </pic:nvPicPr>
                  <pic:blipFill>
                    <a:blip r:embed="rId26">
                      <a:extLst>
                        <a:ext uri="{28A0092B-C50C-407E-A947-70E740481C1C}">
                          <a14:useLocalDpi xmlns:a14="http://schemas.microsoft.com/office/drawing/2010/main" val="0"/>
                        </a:ext>
                      </a:extLst>
                    </a:blip>
                    <a:stretch>
                      <a:fillRect/>
                    </a:stretch>
                  </pic:blipFill>
                  <pic:spPr>
                    <a:xfrm>
                      <a:off x="0" y="0"/>
                      <a:ext cx="5400040" cy="3327400"/>
                    </a:xfrm>
                    <a:prstGeom prst="rect">
                      <a:avLst/>
                    </a:prstGeom>
                  </pic:spPr>
                </pic:pic>
              </a:graphicData>
            </a:graphic>
          </wp:inline>
        </w:drawing>
      </w:r>
    </w:p>
    <w:p w14:paraId="20FFFD3B" w14:textId="217CC043" w:rsidR="0001471A" w:rsidRPr="0001471A" w:rsidRDefault="00982E22" w:rsidP="0001471A">
      <w:pPr>
        <w:pStyle w:val="Kpalrs"/>
      </w:pPr>
      <w:r>
        <w:rPr>
          <w:noProof/>
        </w:rPr>
        <w:fldChar w:fldCharType="begin"/>
      </w:r>
      <w:r>
        <w:rPr>
          <w:noProof/>
        </w:rPr>
        <w:instrText xml:space="preserve"> SEQ ábra \* ARABIC </w:instrText>
      </w:r>
      <w:r>
        <w:rPr>
          <w:noProof/>
        </w:rPr>
        <w:fldChar w:fldCharType="separate"/>
      </w:r>
      <w:r w:rsidR="00EA156C">
        <w:rPr>
          <w:noProof/>
        </w:rPr>
        <w:t>14</w:t>
      </w:r>
      <w:r>
        <w:rPr>
          <w:noProof/>
        </w:rPr>
        <w:fldChar w:fldCharType="end"/>
      </w:r>
      <w:r w:rsidR="0001471A">
        <w:t>. ábra - Diagramok</w:t>
      </w:r>
    </w:p>
    <w:p w14:paraId="17A28D03" w14:textId="77777777" w:rsidR="00DC63DD" w:rsidRDefault="00730D74" w:rsidP="00D94C1E">
      <w:r>
        <w:t xml:space="preserve">Az oldalon négy </w:t>
      </w:r>
      <w:r w:rsidR="00861EF0">
        <w:t>diagram</w:t>
      </w:r>
      <w:r>
        <w:t xml:space="preserve"> található</w:t>
      </w:r>
      <w:r w:rsidR="00FE3AEB">
        <w:t xml:space="preserve">, ahogy az a </w:t>
      </w:r>
      <w:r w:rsidR="00FE3AEB" w:rsidRPr="00FE3AEB">
        <w:rPr>
          <w:i/>
          <w:iCs/>
        </w:rPr>
        <w:t>Diagramok</w:t>
      </w:r>
      <w:r w:rsidR="00FE3AEB">
        <w:t xml:space="preserve"> ábrán is látható.</w:t>
      </w:r>
      <w:r>
        <w:t xml:space="preserve"> </w:t>
      </w:r>
      <w:r w:rsidR="00FE3AEB">
        <w:t>M</w:t>
      </w:r>
      <w:r>
        <w:t>elyeknek magyarázata és értelme a következő:</w:t>
      </w:r>
    </w:p>
    <w:p w14:paraId="520877FE" w14:textId="77777777" w:rsidR="00B14F0A" w:rsidRPr="00B14F0A" w:rsidRDefault="00B14F0A" w:rsidP="00B14F0A">
      <w:pPr>
        <w:pStyle w:val="Listaszerbekezds"/>
        <w:numPr>
          <w:ilvl w:val="0"/>
          <w:numId w:val="16"/>
        </w:numPr>
        <w:rPr>
          <w:i/>
          <w:iCs/>
        </w:rPr>
      </w:pPr>
      <w:r w:rsidRPr="00EA7669">
        <w:rPr>
          <w:i/>
          <w:iCs/>
        </w:rPr>
        <w:t>Változók felhasználása</w:t>
      </w:r>
      <w:r>
        <w:rPr>
          <w:i/>
          <w:iCs/>
        </w:rPr>
        <w:t xml:space="preserve"> </w:t>
      </w:r>
      <w:r>
        <w:t>(oszlop diagram) – Itt megtekinthet</w:t>
      </w:r>
      <w:r w:rsidR="00B56AB0">
        <w:t>ő</w:t>
      </w:r>
      <w:r>
        <w:t>, hogy egy változót hányszor írtak, illetve olvastak átlagban.</w:t>
      </w:r>
    </w:p>
    <w:p w14:paraId="29F02530" w14:textId="77777777" w:rsidR="00B14F0A" w:rsidRPr="00B14F0A" w:rsidRDefault="00B14F0A" w:rsidP="00B14F0A">
      <w:pPr>
        <w:pStyle w:val="Listaszerbekezds"/>
        <w:numPr>
          <w:ilvl w:val="0"/>
          <w:numId w:val="16"/>
        </w:numPr>
        <w:rPr>
          <w:i/>
          <w:iCs/>
        </w:rPr>
      </w:pPr>
      <w:r w:rsidRPr="00EA7669">
        <w:rPr>
          <w:i/>
          <w:iCs/>
        </w:rPr>
        <w:t>Változók felhasználása</w:t>
      </w:r>
      <w:r>
        <w:rPr>
          <w:i/>
          <w:iCs/>
        </w:rPr>
        <w:t xml:space="preserve"> </w:t>
      </w:r>
      <w:r>
        <w:t>(</w:t>
      </w:r>
      <w:r w:rsidR="00036A48">
        <w:t>kör</w:t>
      </w:r>
      <w:r>
        <w:t xml:space="preserve"> diagram) – Itt </w:t>
      </w:r>
      <w:r w:rsidR="00E42C90">
        <w:t>megtekinthető</w:t>
      </w:r>
      <w:r>
        <w:t>, hogy egy változót hányszor</w:t>
      </w:r>
      <w:r w:rsidR="00B56AB0">
        <w:t xml:space="preserve"> használtak</w:t>
      </w:r>
      <w:r>
        <w:t xml:space="preserve"> átlagban.</w:t>
      </w:r>
    </w:p>
    <w:p w14:paraId="7CCF7B13" w14:textId="266D4B2D" w:rsidR="00FC0B4F" w:rsidRPr="00FC0B4F" w:rsidRDefault="00E60D10" w:rsidP="007C77F5">
      <w:pPr>
        <w:pStyle w:val="Listaszerbekezds"/>
        <w:numPr>
          <w:ilvl w:val="0"/>
          <w:numId w:val="16"/>
        </w:numPr>
        <w:rPr>
          <w:i/>
          <w:iCs/>
        </w:rPr>
      </w:pPr>
      <w:r w:rsidRPr="00FC0B4F">
        <w:rPr>
          <w:i/>
          <w:iCs/>
        </w:rPr>
        <w:t>Módosítás és használat</w:t>
      </w:r>
      <w:r w:rsidR="00B14F0A">
        <w:t xml:space="preserve"> – Itt </w:t>
      </w:r>
      <w:r w:rsidR="00E42C90">
        <w:t>megtekinthető</w:t>
      </w:r>
      <w:r w:rsidR="00B14F0A">
        <w:t xml:space="preserve">, hogy </w:t>
      </w:r>
      <w:r w:rsidR="00FC0B4F">
        <w:t>a változók összesítve hányszor voltak újra felhasználva miután módosítottak rajtuk</w:t>
      </w:r>
      <w:r w:rsidR="00FC0B4F" w:rsidRPr="00FC0B4F">
        <w:rPr>
          <w:i/>
          <w:iCs/>
        </w:rPr>
        <w:t>.</w:t>
      </w:r>
      <w:r w:rsidR="00FC0B4F">
        <w:rPr>
          <w:i/>
          <w:iCs/>
        </w:rPr>
        <w:t xml:space="preserve"> </w:t>
      </w:r>
      <w:r w:rsidR="0046763E">
        <w:t>Ezzel ellenőrizve, hogy a változó módosítás</w:t>
      </w:r>
      <w:r w:rsidR="003146FF">
        <w:t>a célszerű</w:t>
      </w:r>
      <w:r w:rsidR="0046763E">
        <w:t xml:space="preserve"> volt-</w:t>
      </w:r>
      <w:r w:rsidR="003146FF">
        <w:t>e</w:t>
      </w:r>
      <w:r w:rsidR="0046763E">
        <w:t>.</w:t>
      </w:r>
    </w:p>
    <w:p w14:paraId="3EB18389" w14:textId="3263461A" w:rsidR="005D5821" w:rsidRDefault="00E60D10" w:rsidP="005D5821">
      <w:pPr>
        <w:pStyle w:val="Listaszerbekezds"/>
        <w:numPr>
          <w:ilvl w:val="0"/>
          <w:numId w:val="16"/>
        </w:numPr>
      </w:pPr>
      <w:r w:rsidRPr="005D5821">
        <w:rPr>
          <w:i/>
          <w:iCs/>
        </w:rPr>
        <w:t>Fejlécek</w:t>
      </w:r>
      <w:r w:rsidR="00B14F0A">
        <w:t xml:space="preserve"> – Itt </w:t>
      </w:r>
      <w:r w:rsidR="00E42C90">
        <w:t>megtekinthető</w:t>
      </w:r>
      <w:r w:rsidR="00B14F0A">
        <w:t xml:space="preserve">, </w:t>
      </w:r>
      <w:r w:rsidR="005D5821">
        <w:t>hogy egy fejléc átlagban hányszor volt használva, továbbá változóinak össz</w:t>
      </w:r>
      <w:r w:rsidR="00CF316C">
        <w:t xml:space="preserve">esített </w:t>
      </w:r>
      <w:r w:rsidR="005D5821">
        <w:t xml:space="preserve">méretét bit-ben kifejezve, valamint felhasznált változóinak átlagos méretét bit-ben kifejezve. Ebben </w:t>
      </w:r>
      <w:r w:rsidR="005D5821">
        <w:lastRenderedPageBreak/>
        <w:t>az esetben a méret nem mindig pontos, mivel vannak olyan változók melyeknek nem ismerem a méretét.</w:t>
      </w:r>
    </w:p>
    <w:p w14:paraId="258513F6" w14:textId="5EE1190B" w:rsidR="005E411A" w:rsidRDefault="005E411A" w:rsidP="005E411A">
      <w:pPr>
        <w:pStyle w:val="Cmsor5"/>
      </w:pPr>
      <w:r>
        <w:t xml:space="preserve">Kód </w:t>
      </w:r>
      <w:r w:rsidR="00EC1EA4">
        <w:t>elmentése</w:t>
      </w:r>
    </w:p>
    <w:p w14:paraId="07B71E82" w14:textId="77777777" w:rsidR="00E1005C" w:rsidRDefault="00E1005C" w:rsidP="00E1005C">
      <w:pPr>
        <w:keepNext/>
      </w:pPr>
      <w:r>
        <w:rPr>
          <w:noProof/>
          <w:lang w:eastAsia="hu-HU"/>
        </w:rPr>
        <w:drawing>
          <wp:inline distT="0" distB="0" distL="0" distR="0" wp14:anchorId="6D8B4822" wp14:editId="2BCAFB8D">
            <wp:extent cx="5400040" cy="2461895"/>
            <wp:effectExtent l="0" t="0" r="0" b="0"/>
            <wp:docPr id="10" name="Kép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FileUpload.png"/>
                    <pic:cNvPicPr/>
                  </pic:nvPicPr>
                  <pic:blipFill>
                    <a:blip r:embed="rId27">
                      <a:extLst>
                        <a:ext uri="{28A0092B-C50C-407E-A947-70E740481C1C}">
                          <a14:useLocalDpi xmlns:a14="http://schemas.microsoft.com/office/drawing/2010/main" val="0"/>
                        </a:ext>
                      </a:extLst>
                    </a:blip>
                    <a:stretch>
                      <a:fillRect/>
                    </a:stretch>
                  </pic:blipFill>
                  <pic:spPr>
                    <a:xfrm>
                      <a:off x="0" y="0"/>
                      <a:ext cx="5400040" cy="2461895"/>
                    </a:xfrm>
                    <a:prstGeom prst="rect">
                      <a:avLst/>
                    </a:prstGeom>
                  </pic:spPr>
                </pic:pic>
              </a:graphicData>
            </a:graphic>
          </wp:inline>
        </w:drawing>
      </w:r>
    </w:p>
    <w:p w14:paraId="7C8AAB16" w14:textId="477F663C" w:rsidR="00EC1EA4" w:rsidRDefault="00F21094" w:rsidP="00E1005C">
      <w:pPr>
        <w:pStyle w:val="Kpalrs"/>
      </w:pPr>
      <w:r>
        <w:rPr>
          <w:noProof/>
        </w:rPr>
        <w:fldChar w:fldCharType="begin"/>
      </w:r>
      <w:r>
        <w:rPr>
          <w:noProof/>
        </w:rPr>
        <w:instrText xml:space="preserve"> SEQ ábra \* ARABIC </w:instrText>
      </w:r>
      <w:r>
        <w:rPr>
          <w:noProof/>
        </w:rPr>
        <w:fldChar w:fldCharType="separate"/>
      </w:r>
      <w:r w:rsidR="00EA156C">
        <w:rPr>
          <w:noProof/>
        </w:rPr>
        <w:t>15</w:t>
      </w:r>
      <w:r>
        <w:rPr>
          <w:noProof/>
        </w:rPr>
        <w:fldChar w:fldCharType="end"/>
      </w:r>
      <w:r w:rsidR="00E1005C">
        <w:t>. ábra - Kód elmentése</w:t>
      </w:r>
    </w:p>
    <w:p w14:paraId="539BAC2E" w14:textId="77777777" w:rsidR="00A52B8E" w:rsidRDefault="00A52B8E" w:rsidP="00A52B8E">
      <w:r>
        <w:t xml:space="preserve">Amikor az elemzés oldalra lép és itt is hibátlanul lefutnak a vizsgálatok, akkor megjelenik a </w:t>
      </w:r>
      <w:r w:rsidRPr="00A52B8E">
        <w:rPr>
          <w:i/>
          <w:iCs/>
        </w:rPr>
        <w:t>Kód elmentése</w:t>
      </w:r>
      <w:r>
        <w:t xml:space="preserve"> ábrán látható felugró ablak. Ilyenkor lehetőség van a kód elmentésére, azzal a feltétellel, hogy megadunk egy nevet neki. Ez az elmentett kód majd a Fájl oldalon lesz megtalálható. Az ablak bezárása négy módon történhet meg:</w:t>
      </w:r>
    </w:p>
    <w:p w14:paraId="16293276" w14:textId="49133D5F" w:rsidR="00A52B8E" w:rsidRDefault="00FE32CC" w:rsidP="00A52B8E">
      <w:pPr>
        <w:pStyle w:val="Listaszerbekezds"/>
        <w:numPr>
          <w:ilvl w:val="0"/>
          <w:numId w:val="12"/>
        </w:numPr>
      </w:pPr>
      <w:r>
        <w:rPr>
          <w:i/>
          <w:iCs/>
        </w:rPr>
        <w:t>Igen</w:t>
      </w:r>
      <w:r w:rsidR="00A52B8E">
        <w:t xml:space="preserve"> gombra kattintás – </w:t>
      </w:r>
      <w:r w:rsidR="00EC2764">
        <w:t>A fájl feltöltése megtörténik, ennek sikerességéről üzenetet kap</w:t>
      </w:r>
    </w:p>
    <w:p w14:paraId="458192DD" w14:textId="351C7CF4" w:rsidR="00A52B8E" w:rsidRDefault="00FE32CC" w:rsidP="00A52B8E">
      <w:pPr>
        <w:pStyle w:val="Listaszerbekezds"/>
        <w:numPr>
          <w:ilvl w:val="0"/>
          <w:numId w:val="12"/>
        </w:numPr>
      </w:pPr>
      <w:r>
        <w:rPr>
          <w:i/>
          <w:iCs/>
        </w:rPr>
        <w:t>Nem</w:t>
      </w:r>
      <w:r w:rsidR="00A52B8E">
        <w:t xml:space="preserve"> gombra kattintás</w:t>
      </w:r>
    </w:p>
    <w:p w14:paraId="30A120B1" w14:textId="085F2EB0" w:rsidR="006B3D65" w:rsidRPr="006B3D65" w:rsidRDefault="00A52B8E" w:rsidP="008B3630">
      <w:pPr>
        <w:pStyle w:val="Listaszerbekezds"/>
        <w:numPr>
          <w:ilvl w:val="0"/>
          <w:numId w:val="12"/>
        </w:numPr>
      </w:pPr>
      <w:r>
        <w:t>Bezáró gombra kattintás</w:t>
      </w:r>
    </w:p>
    <w:p w14:paraId="3B0FED85" w14:textId="77777777" w:rsidR="00A1622C" w:rsidRDefault="00A1622C" w:rsidP="005D5821">
      <w:pPr>
        <w:pStyle w:val="Cmsor3"/>
      </w:pPr>
      <w:bookmarkStart w:id="17" w:name="_Toc41855561"/>
      <w:r>
        <w:t>Fájl oldal</w:t>
      </w:r>
      <w:bookmarkEnd w:id="17"/>
    </w:p>
    <w:p w14:paraId="4250C63B" w14:textId="7A8713C3" w:rsidR="007941DA" w:rsidRDefault="00273710" w:rsidP="007941DA">
      <w:pPr>
        <w:rPr>
          <w:noProof/>
        </w:rPr>
      </w:pPr>
      <w:r>
        <w:rPr>
          <w:noProof/>
        </w:rPr>
        <w:t>A felhasználónak itt lehetősége van korábban már</w:t>
      </w:r>
      <w:r w:rsidR="00E054F7">
        <w:rPr>
          <w:noProof/>
        </w:rPr>
        <w:t xml:space="preserve"> általa vagy más személy által elemzett kódok között böngészni.</w:t>
      </w:r>
      <w:r w:rsidR="00261F87">
        <w:rPr>
          <w:noProof/>
        </w:rPr>
        <w:t xml:space="preserve"> Ez egy kényelmi funkció, hogy olyan felhasználó is tudja használni az oldalt, aki saját maga nem tudna vagy nem szeretne P4 kódot írni.</w:t>
      </w:r>
    </w:p>
    <w:p w14:paraId="3AF14F8C" w14:textId="61BACEC5" w:rsidR="0064726F" w:rsidRDefault="00A74E3A" w:rsidP="0064726F">
      <w:pPr>
        <w:keepNext/>
      </w:pPr>
      <w:r>
        <w:rPr>
          <w:noProof/>
          <w:lang w:eastAsia="hu-HU"/>
        </w:rPr>
        <w:lastRenderedPageBreak/>
        <w:drawing>
          <wp:inline distT="0" distB="0" distL="0" distR="0" wp14:anchorId="569B57DF" wp14:editId="1AC6A3E8">
            <wp:extent cx="5400040" cy="1586230"/>
            <wp:effectExtent l="0" t="0" r="0" b="0"/>
            <wp:docPr id="24" name="Kép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age.png"/>
                    <pic:cNvPicPr/>
                  </pic:nvPicPr>
                  <pic:blipFill>
                    <a:blip r:embed="rId28">
                      <a:extLst>
                        <a:ext uri="{28A0092B-C50C-407E-A947-70E740481C1C}">
                          <a14:useLocalDpi xmlns:a14="http://schemas.microsoft.com/office/drawing/2010/main" val="0"/>
                        </a:ext>
                      </a:extLst>
                    </a:blip>
                    <a:stretch>
                      <a:fillRect/>
                    </a:stretch>
                  </pic:blipFill>
                  <pic:spPr>
                    <a:xfrm>
                      <a:off x="0" y="0"/>
                      <a:ext cx="5400040" cy="1586230"/>
                    </a:xfrm>
                    <a:prstGeom prst="rect">
                      <a:avLst/>
                    </a:prstGeom>
                  </pic:spPr>
                </pic:pic>
              </a:graphicData>
            </a:graphic>
          </wp:inline>
        </w:drawing>
      </w:r>
    </w:p>
    <w:p w14:paraId="28290C96" w14:textId="1ECAAF29" w:rsidR="0064726F" w:rsidRDefault="00F21094" w:rsidP="0064726F">
      <w:pPr>
        <w:pStyle w:val="Kpalrs"/>
      </w:pPr>
      <w:r>
        <w:rPr>
          <w:noProof/>
        </w:rPr>
        <w:fldChar w:fldCharType="begin"/>
      </w:r>
      <w:r>
        <w:rPr>
          <w:noProof/>
        </w:rPr>
        <w:instrText xml:space="preserve"> SEQ ábra \* ARABIC </w:instrText>
      </w:r>
      <w:r>
        <w:rPr>
          <w:noProof/>
        </w:rPr>
        <w:fldChar w:fldCharType="separate"/>
      </w:r>
      <w:r w:rsidR="00EA156C">
        <w:rPr>
          <w:noProof/>
        </w:rPr>
        <w:t>16</w:t>
      </w:r>
      <w:r>
        <w:rPr>
          <w:noProof/>
        </w:rPr>
        <w:fldChar w:fldCharType="end"/>
      </w:r>
      <w:r w:rsidR="0064726F">
        <w:t>. ábra - Fájl oldal</w:t>
      </w:r>
    </w:p>
    <w:p w14:paraId="18313F8A" w14:textId="19412FB2" w:rsidR="00A74E3A" w:rsidRDefault="00A74E3A" w:rsidP="00A74E3A">
      <w:r>
        <w:t xml:space="preserve">Ahogy a </w:t>
      </w:r>
      <w:r w:rsidRPr="00A74E3A">
        <w:rPr>
          <w:i/>
          <w:iCs/>
        </w:rPr>
        <w:t>Fájl oldal</w:t>
      </w:r>
      <w:r>
        <w:t xml:space="preserve"> ábra is mutatja az oldalon egy táblázat található, ahol</w:t>
      </w:r>
      <w:r w:rsidR="00C673B4">
        <w:t xml:space="preserve"> a szövegbeviteli mező segítségével lehet szűrni a </w:t>
      </w:r>
      <w:r w:rsidR="00C673B4" w:rsidRPr="00C673B4">
        <w:rPr>
          <w:i/>
          <w:iCs/>
        </w:rPr>
        <w:t>Név</w:t>
      </w:r>
      <w:r w:rsidR="00C673B4">
        <w:t>-</w:t>
      </w:r>
      <w:r w:rsidR="00C673B4" w:rsidRPr="00C673B4">
        <w:t>re</w:t>
      </w:r>
      <w:r w:rsidR="00C673B4">
        <w:t xml:space="preserve"> és a </w:t>
      </w:r>
      <w:r w:rsidR="00C673B4" w:rsidRPr="00C673B4">
        <w:rPr>
          <w:i/>
          <w:iCs/>
        </w:rPr>
        <w:t>Létrehozás dátum</w:t>
      </w:r>
      <w:r w:rsidR="00C673B4">
        <w:t>-ára, valamint ugyanezek szerint rendezhetőek is az oszlopok.</w:t>
      </w:r>
      <w:r w:rsidR="00B85654">
        <w:t xml:space="preserve"> Az átláthatóság miatt egy oldalon csak tíz elem jelenik meg, de ezt változtathatja ötre, vagy húszra is és több oldal esetén lapozhat is köztük.</w:t>
      </w:r>
    </w:p>
    <w:p w14:paraId="7DC19F10" w14:textId="108A9BD1" w:rsidR="007E5E4A" w:rsidRDefault="0088509B" w:rsidP="00577081">
      <w:r>
        <w:t xml:space="preserve">Az oldalon kettő akció hajtható végre az itt felsorolt fájlokra. Az első a </w:t>
      </w:r>
      <w:r w:rsidRPr="0088509B">
        <w:rPr>
          <w:i/>
          <w:iCs/>
        </w:rPr>
        <w:t>Másolás</w:t>
      </w:r>
      <w:r>
        <w:t>, ami a fájl tartalmát vágólapra helyezi</w:t>
      </w:r>
      <w:r w:rsidR="00357D3A">
        <w:t xml:space="preserve">, a második pedig a </w:t>
      </w:r>
      <w:r w:rsidR="00357D3A" w:rsidRPr="00357D3A">
        <w:rPr>
          <w:i/>
          <w:iCs/>
        </w:rPr>
        <w:t>Lejátszás</w:t>
      </w:r>
      <w:r w:rsidR="00357D3A">
        <w:t>, ilyenkor a fájl tartalmával átlép a Gráf megjelenítő oldalra, vagyis a fájlfeltöltés lépést átug</w:t>
      </w:r>
      <w:r w:rsidR="00801745">
        <w:t>orja.</w:t>
      </w:r>
    </w:p>
    <w:p w14:paraId="4E261995" w14:textId="71D41051" w:rsidR="00AB564D" w:rsidRDefault="00553B4F" w:rsidP="00553B4F">
      <w:pPr>
        <w:pStyle w:val="Cmsor3"/>
      </w:pPr>
      <w:bookmarkStart w:id="18" w:name="_Toc41855562"/>
      <w:r>
        <w:t>Kényelmi funkciók</w:t>
      </w:r>
      <w:bookmarkEnd w:id="18"/>
    </w:p>
    <w:p w14:paraId="59648130" w14:textId="15241DC8" w:rsidR="00553B4F" w:rsidRDefault="00CC3932" w:rsidP="00CC3932">
      <w:pPr>
        <w:pStyle w:val="Cmsor4"/>
      </w:pPr>
      <w:r>
        <w:t>Navigációs rész</w:t>
      </w:r>
    </w:p>
    <w:p w14:paraId="53F3C92F" w14:textId="41BFB324" w:rsidR="00E45124" w:rsidRDefault="004F0C61" w:rsidP="00E45124">
      <w:pPr>
        <w:pStyle w:val="Kpalrs"/>
      </w:pPr>
      <w:r w:rsidRPr="004F0C61">
        <w:rPr>
          <w:noProof/>
        </w:rPr>
        <w:drawing>
          <wp:inline distT="0" distB="0" distL="0" distR="0" wp14:anchorId="724844CA" wp14:editId="5983FBFB">
            <wp:extent cx="2019582" cy="3134162"/>
            <wp:effectExtent l="0" t="0" r="0" b="0"/>
            <wp:docPr id="12" name="Kép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019582" cy="3134162"/>
                    </a:xfrm>
                    <a:prstGeom prst="rect">
                      <a:avLst/>
                    </a:prstGeom>
                  </pic:spPr>
                </pic:pic>
              </a:graphicData>
            </a:graphic>
          </wp:inline>
        </w:drawing>
      </w:r>
    </w:p>
    <w:p w14:paraId="4CC4D3FC" w14:textId="55969A43" w:rsidR="006B7ABC" w:rsidRDefault="00F21094" w:rsidP="00E45124">
      <w:pPr>
        <w:pStyle w:val="Kpalrs"/>
      </w:pPr>
      <w:r>
        <w:rPr>
          <w:noProof/>
        </w:rPr>
        <w:fldChar w:fldCharType="begin"/>
      </w:r>
      <w:r>
        <w:rPr>
          <w:noProof/>
        </w:rPr>
        <w:instrText xml:space="preserve"> SEQ ábra \* ARABIC </w:instrText>
      </w:r>
      <w:r>
        <w:rPr>
          <w:noProof/>
        </w:rPr>
        <w:fldChar w:fldCharType="separate"/>
      </w:r>
      <w:r w:rsidR="00EA156C">
        <w:rPr>
          <w:noProof/>
        </w:rPr>
        <w:t>17</w:t>
      </w:r>
      <w:r>
        <w:rPr>
          <w:noProof/>
        </w:rPr>
        <w:fldChar w:fldCharType="end"/>
      </w:r>
      <w:r w:rsidR="00E45124">
        <w:t>. ábra - Navigációs sáv</w:t>
      </w:r>
    </w:p>
    <w:p w14:paraId="40A837D8" w14:textId="58F04BFB" w:rsidR="00E45124" w:rsidRDefault="006C2E7C" w:rsidP="00E45124">
      <w:r>
        <w:lastRenderedPageBreak/>
        <w:t xml:space="preserve">A felületen mindig elérhető a bal felső sarokban elhelyezkedő ikon, melynek megnyomásakor a </w:t>
      </w:r>
      <w:r w:rsidRPr="006C2E7C">
        <w:rPr>
          <w:i/>
          <w:iCs/>
        </w:rPr>
        <w:t>Navigációs sáv</w:t>
      </w:r>
      <w:r>
        <w:t xml:space="preserve"> ábrán látható</w:t>
      </w:r>
      <w:r w:rsidR="00897918">
        <w:t xml:space="preserve"> felület jelenik meg az oldalon. Ennek segítségével könnyen megnyithatjuk az ábrán látható három oldal egyikét.</w:t>
      </w:r>
    </w:p>
    <w:p w14:paraId="159FB43A" w14:textId="100D8B40" w:rsidR="00327871" w:rsidRDefault="00327871" w:rsidP="00327871">
      <w:pPr>
        <w:pStyle w:val="Cmsor4"/>
      </w:pPr>
      <w:r>
        <w:t>Sötét téma</w:t>
      </w:r>
    </w:p>
    <w:p w14:paraId="223F153D" w14:textId="77777777" w:rsidR="00951B1B" w:rsidRDefault="00951B1B" w:rsidP="00951B1B">
      <w:pPr>
        <w:keepNext/>
        <w:jc w:val="center"/>
      </w:pPr>
      <w:r w:rsidRPr="00951B1B">
        <w:rPr>
          <w:noProof/>
          <w:lang w:eastAsia="hu-HU"/>
        </w:rPr>
        <w:drawing>
          <wp:inline distT="0" distB="0" distL="0" distR="0" wp14:anchorId="5EDEAB53" wp14:editId="02A99907">
            <wp:extent cx="5400040" cy="2693035"/>
            <wp:effectExtent l="0" t="0" r="0" b="0"/>
            <wp:docPr id="11" name="Kép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400040" cy="2693035"/>
                    </a:xfrm>
                    <a:prstGeom prst="rect">
                      <a:avLst/>
                    </a:prstGeom>
                  </pic:spPr>
                </pic:pic>
              </a:graphicData>
            </a:graphic>
          </wp:inline>
        </w:drawing>
      </w:r>
    </w:p>
    <w:p w14:paraId="72A3C022" w14:textId="1BE198E6" w:rsidR="00951B1B" w:rsidRDefault="00F21094" w:rsidP="00951B1B">
      <w:pPr>
        <w:pStyle w:val="Kpalrs"/>
      </w:pPr>
      <w:r>
        <w:rPr>
          <w:noProof/>
        </w:rPr>
        <w:fldChar w:fldCharType="begin"/>
      </w:r>
      <w:r>
        <w:rPr>
          <w:noProof/>
        </w:rPr>
        <w:instrText xml:space="preserve"> SEQ ábra \* ARABIC </w:instrText>
      </w:r>
      <w:r>
        <w:rPr>
          <w:noProof/>
        </w:rPr>
        <w:fldChar w:fldCharType="separate"/>
      </w:r>
      <w:r w:rsidR="00EA156C">
        <w:rPr>
          <w:noProof/>
        </w:rPr>
        <w:t>18</w:t>
      </w:r>
      <w:r>
        <w:rPr>
          <w:noProof/>
        </w:rPr>
        <w:fldChar w:fldCharType="end"/>
      </w:r>
      <w:r w:rsidR="00951B1B">
        <w:t>. ábra - Sötét téma</w:t>
      </w:r>
    </w:p>
    <w:p w14:paraId="08CC7290" w14:textId="092B410B" w:rsidR="00951B1B" w:rsidRDefault="0037436E" w:rsidP="00951B1B">
      <w:r>
        <w:t xml:space="preserve">A felület jobb felső sarkában található ikonra rányomva a </w:t>
      </w:r>
      <w:r w:rsidRPr="0037436E">
        <w:rPr>
          <w:i/>
          <w:iCs/>
        </w:rPr>
        <w:t>Sötét téma</w:t>
      </w:r>
      <w:r>
        <w:t xml:space="preserve"> ábrán látható menü jelenik meg, ahol ki- és bekapcsolható a sötét mód.</w:t>
      </w:r>
    </w:p>
    <w:p w14:paraId="5B6AE5C3" w14:textId="0A7546D6" w:rsidR="00E33655" w:rsidRDefault="00BE6C39" w:rsidP="00BE6C39">
      <w:pPr>
        <w:pStyle w:val="Cmsor4"/>
      </w:pPr>
      <w:r>
        <w:t>Értesítések</w:t>
      </w:r>
    </w:p>
    <w:p w14:paraId="2DFB2344" w14:textId="77777777" w:rsidR="00B6363B" w:rsidRDefault="00B6363B" w:rsidP="00B6363B">
      <w:pPr>
        <w:keepNext/>
        <w:jc w:val="center"/>
      </w:pPr>
      <w:r>
        <w:rPr>
          <w:noProof/>
          <w:lang w:eastAsia="hu-HU"/>
        </w:rPr>
        <w:drawing>
          <wp:inline distT="0" distB="0" distL="0" distR="0" wp14:anchorId="754F45F9" wp14:editId="1C769079">
            <wp:extent cx="2436202" cy="542925"/>
            <wp:effectExtent l="0" t="0" r="2540" b="0"/>
            <wp:docPr id="15" name="Kép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ErrorNoFile.png"/>
                    <pic:cNvPicPr/>
                  </pic:nvPicPr>
                  <pic:blipFill>
                    <a:blip r:embed="rId31">
                      <a:extLst>
                        <a:ext uri="{28A0092B-C50C-407E-A947-70E740481C1C}">
                          <a14:useLocalDpi xmlns:a14="http://schemas.microsoft.com/office/drawing/2010/main" val="0"/>
                        </a:ext>
                      </a:extLst>
                    </a:blip>
                    <a:stretch>
                      <a:fillRect/>
                    </a:stretch>
                  </pic:blipFill>
                  <pic:spPr>
                    <a:xfrm>
                      <a:off x="0" y="0"/>
                      <a:ext cx="2632580" cy="586689"/>
                    </a:xfrm>
                    <a:prstGeom prst="rect">
                      <a:avLst/>
                    </a:prstGeom>
                  </pic:spPr>
                </pic:pic>
              </a:graphicData>
            </a:graphic>
          </wp:inline>
        </w:drawing>
      </w:r>
      <w:r>
        <w:rPr>
          <w:noProof/>
          <w:lang w:eastAsia="hu-HU"/>
        </w:rPr>
        <w:drawing>
          <wp:inline distT="0" distB="0" distL="0" distR="0" wp14:anchorId="457A27B8" wp14:editId="5801CABE">
            <wp:extent cx="2515630" cy="533400"/>
            <wp:effectExtent l="0" t="0" r="0" b="0"/>
            <wp:docPr id="19" name="Kép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nfoWait.png"/>
                    <pic:cNvPicPr/>
                  </pic:nvPicPr>
                  <pic:blipFill>
                    <a:blip r:embed="rId32">
                      <a:extLst>
                        <a:ext uri="{28A0092B-C50C-407E-A947-70E740481C1C}">
                          <a14:useLocalDpi xmlns:a14="http://schemas.microsoft.com/office/drawing/2010/main" val="0"/>
                        </a:ext>
                      </a:extLst>
                    </a:blip>
                    <a:stretch>
                      <a:fillRect/>
                    </a:stretch>
                  </pic:blipFill>
                  <pic:spPr>
                    <a:xfrm>
                      <a:off x="0" y="0"/>
                      <a:ext cx="2869231" cy="608375"/>
                    </a:xfrm>
                    <a:prstGeom prst="rect">
                      <a:avLst/>
                    </a:prstGeom>
                  </pic:spPr>
                </pic:pic>
              </a:graphicData>
            </a:graphic>
          </wp:inline>
        </w:drawing>
      </w:r>
      <w:r>
        <w:rPr>
          <w:noProof/>
          <w:lang w:eastAsia="hu-HU"/>
        </w:rPr>
        <w:drawing>
          <wp:inline distT="0" distB="0" distL="0" distR="0" wp14:anchorId="02B63440" wp14:editId="751FBF6C">
            <wp:extent cx="2495550" cy="530217"/>
            <wp:effectExtent l="0" t="0" r="0" b="3810"/>
            <wp:docPr id="22" name="Kép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SuccessEdit.png"/>
                    <pic:cNvPicPr/>
                  </pic:nvPicPr>
                  <pic:blipFill>
                    <a:blip r:embed="rId33">
                      <a:extLst>
                        <a:ext uri="{28A0092B-C50C-407E-A947-70E740481C1C}">
                          <a14:useLocalDpi xmlns:a14="http://schemas.microsoft.com/office/drawing/2010/main" val="0"/>
                        </a:ext>
                      </a:extLst>
                    </a:blip>
                    <a:stretch>
                      <a:fillRect/>
                    </a:stretch>
                  </pic:blipFill>
                  <pic:spPr>
                    <a:xfrm>
                      <a:off x="0" y="0"/>
                      <a:ext cx="2848793" cy="605269"/>
                    </a:xfrm>
                    <a:prstGeom prst="rect">
                      <a:avLst/>
                    </a:prstGeom>
                  </pic:spPr>
                </pic:pic>
              </a:graphicData>
            </a:graphic>
          </wp:inline>
        </w:drawing>
      </w:r>
      <w:r>
        <w:rPr>
          <w:noProof/>
          <w:lang w:eastAsia="hu-HU"/>
        </w:rPr>
        <w:drawing>
          <wp:inline distT="0" distB="0" distL="0" distR="0" wp14:anchorId="49FD0427" wp14:editId="7008A28E">
            <wp:extent cx="2451734" cy="523875"/>
            <wp:effectExtent l="0" t="0" r="6350" b="0"/>
            <wp:docPr id="28" name="Kép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WrongFileNumber.png"/>
                    <pic:cNvPicPr/>
                  </pic:nvPicPr>
                  <pic:blipFill>
                    <a:blip r:embed="rId34">
                      <a:extLst>
                        <a:ext uri="{28A0092B-C50C-407E-A947-70E740481C1C}">
                          <a14:useLocalDpi xmlns:a14="http://schemas.microsoft.com/office/drawing/2010/main" val="0"/>
                        </a:ext>
                      </a:extLst>
                    </a:blip>
                    <a:stretch>
                      <a:fillRect/>
                    </a:stretch>
                  </pic:blipFill>
                  <pic:spPr>
                    <a:xfrm>
                      <a:off x="0" y="0"/>
                      <a:ext cx="2811735" cy="600798"/>
                    </a:xfrm>
                    <a:prstGeom prst="rect">
                      <a:avLst/>
                    </a:prstGeom>
                  </pic:spPr>
                </pic:pic>
              </a:graphicData>
            </a:graphic>
          </wp:inline>
        </w:drawing>
      </w:r>
    </w:p>
    <w:p w14:paraId="502B3EAE" w14:textId="5C8736EC" w:rsidR="00BE6C39" w:rsidRDefault="00F21094" w:rsidP="00B6363B">
      <w:pPr>
        <w:pStyle w:val="Kpalrs"/>
      </w:pPr>
      <w:r>
        <w:rPr>
          <w:noProof/>
        </w:rPr>
        <w:fldChar w:fldCharType="begin"/>
      </w:r>
      <w:r>
        <w:rPr>
          <w:noProof/>
        </w:rPr>
        <w:instrText xml:space="preserve"> SEQ ábra \* ARABIC </w:instrText>
      </w:r>
      <w:r>
        <w:rPr>
          <w:noProof/>
        </w:rPr>
        <w:fldChar w:fldCharType="separate"/>
      </w:r>
      <w:r w:rsidR="00EA156C">
        <w:rPr>
          <w:noProof/>
        </w:rPr>
        <w:t>19</w:t>
      </w:r>
      <w:r>
        <w:rPr>
          <w:noProof/>
        </w:rPr>
        <w:fldChar w:fldCharType="end"/>
      </w:r>
      <w:r w:rsidR="00B6363B">
        <w:t>. ábra - Értesítési panelek</w:t>
      </w:r>
    </w:p>
    <w:p w14:paraId="388F2B7A" w14:textId="3DD09260" w:rsidR="00A468F1" w:rsidRDefault="006C3F3B" w:rsidP="00A468F1">
      <w:r>
        <w:t xml:space="preserve">A felületen az </w:t>
      </w:r>
      <w:r w:rsidRPr="006C3F3B">
        <w:rPr>
          <w:i/>
          <w:iCs/>
        </w:rPr>
        <w:t>Értesítési panelek</w:t>
      </w:r>
      <w:r>
        <w:t xml:space="preserve"> ábrán látható módon jelennek meg üzenetek a felhasználó</w:t>
      </w:r>
      <w:r w:rsidR="003A3D9E">
        <w:t xml:space="preserve"> számára. Ezek értelmezése:</w:t>
      </w:r>
    </w:p>
    <w:p w14:paraId="058C50D5" w14:textId="458B0456" w:rsidR="003A3D9E" w:rsidRDefault="003A3D9E" w:rsidP="003A3D9E">
      <w:pPr>
        <w:pStyle w:val="Listaszerbekezds"/>
        <w:numPr>
          <w:ilvl w:val="0"/>
          <w:numId w:val="19"/>
        </w:numPr>
      </w:pPr>
      <w:r>
        <w:t xml:space="preserve">Zöld </w:t>
      </w:r>
      <w:r w:rsidR="00A36064">
        <w:t>–</w:t>
      </w:r>
      <w:r>
        <w:t xml:space="preserve"> </w:t>
      </w:r>
      <w:r w:rsidR="00A36064">
        <w:t>Sikeresen végbehajtott művelet</w:t>
      </w:r>
    </w:p>
    <w:p w14:paraId="01324218" w14:textId="06FAEFCD" w:rsidR="00A36064" w:rsidRDefault="001E564D" w:rsidP="003A3D9E">
      <w:pPr>
        <w:pStyle w:val="Listaszerbekezds"/>
        <w:numPr>
          <w:ilvl w:val="0"/>
          <w:numId w:val="19"/>
        </w:numPr>
      </w:pPr>
      <w:r>
        <w:t>Kék – Információval szolgáló üzenet</w:t>
      </w:r>
    </w:p>
    <w:p w14:paraId="63CE43F7" w14:textId="613918B1" w:rsidR="001E564D" w:rsidRDefault="001E564D" w:rsidP="003A3D9E">
      <w:pPr>
        <w:pStyle w:val="Listaszerbekezds"/>
        <w:numPr>
          <w:ilvl w:val="0"/>
          <w:numId w:val="19"/>
        </w:numPr>
      </w:pPr>
      <w:r>
        <w:t>Sárga – Figyelmeztető üzenet</w:t>
      </w:r>
    </w:p>
    <w:p w14:paraId="71EB6750" w14:textId="2962DA0E" w:rsidR="003D336E" w:rsidRPr="001A1669" w:rsidRDefault="001E564D" w:rsidP="00273710">
      <w:pPr>
        <w:pStyle w:val="Listaszerbekezds"/>
        <w:numPr>
          <w:ilvl w:val="0"/>
          <w:numId w:val="19"/>
        </w:numPr>
      </w:pPr>
      <w:r>
        <w:t>Piros – Hiba üzenet</w:t>
      </w:r>
      <w:r w:rsidR="003D336E">
        <w:br w:type="page"/>
      </w:r>
    </w:p>
    <w:p w14:paraId="6EE76929" w14:textId="77777777" w:rsidR="008307B7" w:rsidRDefault="0013459C" w:rsidP="001A1669">
      <w:pPr>
        <w:pStyle w:val="Cmsor1"/>
      </w:pPr>
      <w:bookmarkStart w:id="19" w:name="_Toc41855563"/>
      <w:r>
        <w:lastRenderedPageBreak/>
        <w:t>Fejlesztői dokumentáció</w:t>
      </w:r>
      <w:bookmarkEnd w:id="19"/>
    </w:p>
    <w:p w14:paraId="3EBA48E6" w14:textId="48A0B8EA" w:rsidR="0032191C" w:rsidRDefault="002E1227" w:rsidP="00B818AA">
      <w:pPr>
        <w:pStyle w:val="Cmsor2"/>
      </w:pPr>
      <w:bookmarkStart w:id="20" w:name="_Toc41855564"/>
      <w:r>
        <w:t>Fejlesztői környezet</w:t>
      </w:r>
      <w:bookmarkEnd w:id="20"/>
    </w:p>
    <w:p w14:paraId="58E2C83E" w14:textId="56FFFA66" w:rsidR="00635B71" w:rsidRDefault="00851BB9" w:rsidP="00635B71">
      <w:r>
        <w:t xml:space="preserve">Szakdolgozatom </w:t>
      </w:r>
      <w:r w:rsidR="00C035D1">
        <w:t>fejlesztéséhez</w:t>
      </w:r>
      <w:r w:rsidR="00A12DE0">
        <w:t xml:space="preserve"> két </w:t>
      </w:r>
      <w:r w:rsidR="00C035D1">
        <w:t>alkalmazást</w:t>
      </w:r>
      <w:r w:rsidR="00A12DE0">
        <w:t xml:space="preserve"> ha</w:t>
      </w:r>
      <w:r w:rsidR="00A81B86">
        <w:t>s</w:t>
      </w:r>
      <w:r w:rsidR="00A12DE0">
        <w:t>ználtam.</w:t>
      </w:r>
      <w:r w:rsidR="00AB33F0">
        <w:t xml:space="preserve"> Az első a Visual Studio 2019 integrált fejlesztői környezet</w:t>
      </w:r>
      <w:r w:rsidR="00680DEA">
        <w:t>,</w:t>
      </w:r>
      <w:r w:rsidR="00AB33F0">
        <w:t xml:space="preserve"> melyben </w:t>
      </w:r>
      <w:r w:rsidR="007E1689">
        <w:t>alkalmazásom háttérfolyamatait készítettem C# objektumorientált programozási nyelven.</w:t>
      </w:r>
      <w:r w:rsidR="00680B46">
        <w:t xml:space="preserve"> Használt verziók:</w:t>
      </w:r>
    </w:p>
    <w:p w14:paraId="35360DEC" w14:textId="6BBB7037" w:rsidR="00680B46" w:rsidRDefault="00680B46" w:rsidP="00680B46">
      <w:pPr>
        <w:pStyle w:val="Listaszerbekezds"/>
        <w:numPr>
          <w:ilvl w:val="0"/>
          <w:numId w:val="20"/>
        </w:numPr>
      </w:pPr>
      <w:r>
        <w:t>.N</w:t>
      </w:r>
      <w:r w:rsidR="00A3529B">
        <w:t>ET Core</w:t>
      </w:r>
      <w:r w:rsidR="00D72655">
        <w:t xml:space="preserve"> 3.1+</w:t>
      </w:r>
    </w:p>
    <w:p w14:paraId="10CCD383" w14:textId="33385169" w:rsidR="00D72655" w:rsidRDefault="00D72655" w:rsidP="00680B46">
      <w:pPr>
        <w:pStyle w:val="Listaszerbekezds"/>
        <w:numPr>
          <w:ilvl w:val="0"/>
          <w:numId w:val="20"/>
        </w:numPr>
      </w:pPr>
      <w:r>
        <w:t>.NET Standard 2.1+</w:t>
      </w:r>
    </w:p>
    <w:p w14:paraId="1297E624" w14:textId="64AF9EE9" w:rsidR="00CE2BEC" w:rsidRDefault="0018095D" w:rsidP="00CE2BEC">
      <w:r>
        <w:t>A másik alkalmazás pedig a Visual Studio Code, ahol az Angular keretrendszert alkalmaztam.</w:t>
      </w:r>
    </w:p>
    <w:p w14:paraId="39A610C0" w14:textId="61004CC5" w:rsidR="00097516" w:rsidRDefault="00E955E8" w:rsidP="00B818AA">
      <w:pPr>
        <w:pStyle w:val="Cmsor3"/>
      </w:pPr>
      <w:bookmarkStart w:id="21" w:name="_Toc41855565"/>
      <w:r>
        <w:t>Környezet felépítése</w:t>
      </w:r>
      <w:bookmarkEnd w:id="21"/>
    </w:p>
    <w:p w14:paraId="32DD6420" w14:textId="1D7F83EF" w:rsidR="00097516" w:rsidRDefault="00097516" w:rsidP="006166F3">
      <w:pPr>
        <w:ind w:left="360"/>
      </w:pPr>
      <w:r>
        <w:t>Node.js 12.16.1+ verzió letöltése és telepítése innen</w:t>
      </w:r>
      <w:r w:rsidR="00CB69B7">
        <w:t xml:space="preserve"> </w:t>
      </w:r>
      <w:r w:rsidR="00D03D86">
        <w:t>[</w:t>
      </w:r>
      <w:r w:rsidR="000F0A21" w:rsidRPr="00D03D86">
        <w:rPr>
          <w:rStyle w:val="Vgjegyzet-hivatkozs"/>
          <w:vertAlign w:val="baseline"/>
        </w:rPr>
        <w:endnoteReference w:id="6"/>
      </w:r>
      <w:r w:rsidR="00D03D86">
        <w:t>]</w:t>
      </w:r>
      <w:r w:rsidR="000F0A21" w:rsidRPr="00D03D86">
        <w:t xml:space="preserve"> </w:t>
      </w:r>
    </w:p>
    <w:p w14:paraId="7256F950" w14:textId="52E7B109" w:rsidR="00097516" w:rsidRDefault="00097516" w:rsidP="006166F3">
      <w:pPr>
        <w:ind w:left="360"/>
      </w:pPr>
      <w:r>
        <w:t>Visual Studio 2019</w:t>
      </w:r>
      <w:r w:rsidR="00E4348E">
        <w:t xml:space="preserve"> bármelyik verziójának</w:t>
      </w:r>
      <w:r>
        <w:t xml:space="preserve"> letöltése és telepítése innen</w:t>
      </w:r>
      <w:r w:rsidR="00CB69B7">
        <w:t xml:space="preserve"> [</w:t>
      </w:r>
      <w:r w:rsidR="002C4230" w:rsidRPr="00250D43">
        <w:rPr>
          <w:rStyle w:val="Vgjegyzet-hivatkozs"/>
          <w:vertAlign w:val="baseline"/>
        </w:rPr>
        <w:endnoteReference w:id="7"/>
      </w:r>
      <w:r w:rsidR="00CB69B7">
        <w:t>]</w:t>
      </w:r>
    </w:p>
    <w:p w14:paraId="2D9AB0A1" w14:textId="3FF51D40" w:rsidR="00E955E8" w:rsidRDefault="00BB5EC5" w:rsidP="006166F3">
      <w:pPr>
        <w:ind w:left="360"/>
      </w:pPr>
      <w:r>
        <w:t>Angular telepítése ez alapján</w:t>
      </w:r>
      <w:r w:rsidR="00CB69B7">
        <w:t xml:space="preserve"> </w:t>
      </w:r>
      <w:r w:rsidR="00250D43">
        <w:t>[</w:t>
      </w:r>
      <w:r w:rsidR="002C4230" w:rsidRPr="00250D43">
        <w:rPr>
          <w:rStyle w:val="Vgjegyzet-hivatkozs"/>
          <w:vertAlign w:val="baseline"/>
        </w:rPr>
        <w:endnoteReference w:id="8"/>
      </w:r>
      <w:r w:rsidR="00250D43">
        <w:t>]</w:t>
      </w:r>
    </w:p>
    <w:p w14:paraId="617ED7E4" w14:textId="3385715A" w:rsidR="00371AB6" w:rsidRDefault="000F61EE" w:rsidP="006166F3">
      <w:pPr>
        <w:ind w:left="360"/>
      </w:pPr>
      <w:r>
        <w:t xml:space="preserve">Ekkor a kód futtatható és fejleszthető. </w:t>
      </w:r>
      <w:r w:rsidR="009E4C3D">
        <w:t xml:space="preserve">Az Angular cli adta lehetőségeket, mint például a komponens generálást a </w:t>
      </w:r>
      <w:r w:rsidR="009E4C3D" w:rsidRPr="009601B2">
        <w:rPr>
          <w:i/>
          <w:iCs/>
        </w:rPr>
        <w:t>Node.js command</w:t>
      </w:r>
      <w:r w:rsidR="009E4C3D">
        <w:t xml:space="preserve"> prompt alkalmazásban lehet végezni.</w:t>
      </w:r>
    </w:p>
    <w:p w14:paraId="215A6197" w14:textId="52DF78AB" w:rsidR="003C6CC6" w:rsidRDefault="003C6CC6" w:rsidP="006166F3">
      <w:pPr>
        <w:ind w:left="360"/>
      </w:pPr>
      <w:r>
        <w:t>Visual Studio Code-hoz ajánlott kiegészítők</w:t>
      </w:r>
      <w:r w:rsidR="0045615D">
        <w:t>:</w:t>
      </w:r>
    </w:p>
    <w:p w14:paraId="62251D1F" w14:textId="40C7F267" w:rsidR="0045615D" w:rsidRDefault="0045615D" w:rsidP="0045615D">
      <w:pPr>
        <w:pStyle w:val="Listaszerbekezds"/>
        <w:numPr>
          <w:ilvl w:val="0"/>
          <w:numId w:val="21"/>
        </w:numPr>
      </w:pPr>
      <w:r w:rsidRPr="0045615D">
        <w:t>Angular Language Service</w:t>
      </w:r>
      <w:r w:rsidR="00FF199C">
        <w:t xml:space="preserve"> </w:t>
      </w:r>
      <w:r w:rsidR="00397C64">
        <w:t>–</w:t>
      </w:r>
      <w:r w:rsidR="00FF199C">
        <w:t xml:space="preserve"> </w:t>
      </w:r>
      <w:r w:rsidR="00397C64">
        <w:t>Programozást segítő kiegészítő</w:t>
      </w:r>
      <w:r w:rsidR="003776C9">
        <w:t>.</w:t>
      </w:r>
      <w:r w:rsidR="00C14F0F">
        <w:t xml:space="preserve"> Osztályok, változók megadásánál segít opciós lista megjelenítésével.</w:t>
      </w:r>
    </w:p>
    <w:p w14:paraId="3A5414DC" w14:textId="2A3BAB85" w:rsidR="0045615D" w:rsidRDefault="0045615D" w:rsidP="0045615D">
      <w:pPr>
        <w:pStyle w:val="Listaszerbekezds"/>
        <w:numPr>
          <w:ilvl w:val="0"/>
          <w:numId w:val="21"/>
        </w:numPr>
      </w:pPr>
      <w:r w:rsidRPr="0045615D">
        <w:t>TSLint (deprecated)</w:t>
      </w:r>
      <w:r w:rsidR="00FA5B27">
        <w:t xml:space="preserve"> – Kód helyességet figyel és programozási szabvány betartásában segít.</w:t>
      </w:r>
    </w:p>
    <w:p w14:paraId="152652DF" w14:textId="52F5C573" w:rsidR="00AA71F8" w:rsidRDefault="00FF199C" w:rsidP="00AA71F8">
      <w:pPr>
        <w:pStyle w:val="Listaszerbekezds"/>
        <w:numPr>
          <w:ilvl w:val="0"/>
          <w:numId w:val="21"/>
        </w:numPr>
      </w:pPr>
      <w:r w:rsidRPr="00FF199C">
        <w:t>Material Icon Theme</w:t>
      </w:r>
      <w:r w:rsidR="005C3098">
        <w:t xml:space="preserve"> – A mappákat, fájl ikonokat változtatja meg. Jobban láthatóak az Angular egyes részei.</w:t>
      </w:r>
    </w:p>
    <w:p w14:paraId="5B01D574" w14:textId="336C07B2" w:rsidR="00BD2E7F" w:rsidRPr="00BD2E7F" w:rsidRDefault="008D61AE" w:rsidP="00B818AA">
      <w:pPr>
        <w:pStyle w:val="Cmsor2"/>
      </w:pPr>
      <w:bookmarkStart w:id="22" w:name="_Toc41855566"/>
      <w:r>
        <w:lastRenderedPageBreak/>
        <w:t>Program leírása</w:t>
      </w:r>
      <w:bookmarkEnd w:id="22"/>
    </w:p>
    <w:p w14:paraId="028655E1" w14:textId="26F33975" w:rsidR="00E64487" w:rsidRDefault="00E76D6C" w:rsidP="00E64487">
      <w:pPr>
        <w:keepNext/>
        <w:jc w:val="center"/>
      </w:pPr>
      <w:r>
        <w:rPr>
          <w:noProof/>
          <w:lang w:eastAsia="hu-HU"/>
        </w:rPr>
        <w:drawing>
          <wp:inline distT="0" distB="0" distL="0" distR="0" wp14:anchorId="5BF00CDA" wp14:editId="43E693EF">
            <wp:extent cx="5400040" cy="3317240"/>
            <wp:effectExtent l="0" t="0" r="0" b="0"/>
            <wp:docPr id="3" name="Kép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ommon.jpg"/>
                    <pic:cNvPicPr/>
                  </pic:nvPicPr>
                  <pic:blipFill>
                    <a:blip r:embed="rId35">
                      <a:extLst>
                        <a:ext uri="{28A0092B-C50C-407E-A947-70E740481C1C}">
                          <a14:useLocalDpi xmlns:a14="http://schemas.microsoft.com/office/drawing/2010/main" val="0"/>
                        </a:ext>
                      </a:extLst>
                    </a:blip>
                    <a:stretch>
                      <a:fillRect/>
                    </a:stretch>
                  </pic:blipFill>
                  <pic:spPr>
                    <a:xfrm>
                      <a:off x="0" y="0"/>
                      <a:ext cx="5400040" cy="3317240"/>
                    </a:xfrm>
                    <a:prstGeom prst="rect">
                      <a:avLst/>
                    </a:prstGeom>
                  </pic:spPr>
                </pic:pic>
              </a:graphicData>
            </a:graphic>
          </wp:inline>
        </w:drawing>
      </w:r>
    </w:p>
    <w:p w14:paraId="56668D05" w14:textId="3FE34C73" w:rsidR="00604072" w:rsidRDefault="00F21094" w:rsidP="00E64487">
      <w:pPr>
        <w:pStyle w:val="Kpalrs"/>
      </w:pPr>
      <w:r>
        <w:rPr>
          <w:noProof/>
        </w:rPr>
        <w:fldChar w:fldCharType="begin"/>
      </w:r>
      <w:r>
        <w:rPr>
          <w:noProof/>
        </w:rPr>
        <w:instrText xml:space="preserve"> SEQ ábra \* ARABIC </w:instrText>
      </w:r>
      <w:r>
        <w:rPr>
          <w:noProof/>
        </w:rPr>
        <w:fldChar w:fldCharType="separate"/>
      </w:r>
      <w:r w:rsidR="00EA156C">
        <w:rPr>
          <w:noProof/>
        </w:rPr>
        <w:t>20</w:t>
      </w:r>
      <w:r>
        <w:rPr>
          <w:noProof/>
        </w:rPr>
        <w:fldChar w:fldCharType="end"/>
      </w:r>
      <w:r w:rsidR="00E64487">
        <w:t>. ábra - Program komponens diagramja</w:t>
      </w:r>
    </w:p>
    <w:p w14:paraId="08E4AB5F" w14:textId="20A1F773" w:rsidR="00E64487" w:rsidRDefault="00112907" w:rsidP="00E64487">
      <w:r>
        <w:t xml:space="preserve">A </w:t>
      </w:r>
      <w:r w:rsidR="00E76D6C" w:rsidRPr="00112907">
        <w:rPr>
          <w:i/>
          <w:iCs/>
        </w:rPr>
        <w:t>Program</w:t>
      </w:r>
      <w:r w:rsidRPr="00112907">
        <w:rPr>
          <w:i/>
          <w:iCs/>
        </w:rPr>
        <w:t xml:space="preserve"> komponens diagramja</w:t>
      </w:r>
      <w:r>
        <w:t xml:space="preserve"> ábrán</w:t>
      </w:r>
      <w:r w:rsidR="00CF5CB9">
        <w:t xml:space="preserve"> látható az alkalmazás különböző komponenseinek kommunikációja. E</w:t>
      </w:r>
      <w:r w:rsidR="00E76D6C">
        <w:t>gy webes alkalmazás ennek megfelelően a felhasználó webböngésző útján kommunikál</w:t>
      </w:r>
      <w:r w:rsidR="002E2FF1">
        <w:t xml:space="preserve"> a programmal. Rövid ismertetés:</w:t>
      </w:r>
    </w:p>
    <w:p w14:paraId="30BD85BB" w14:textId="603A79F0" w:rsidR="002E2FF1" w:rsidRDefault="002E2FF1" w:rsidP="002E2FF1">
      <w:pPr>
        <w:pStyle w:val="Listaszerbekezds"/>
        <w:numPr>
          <w:ilvl w:val="0"/>
          <w:numId w:val="25"/>
        </w:numPr>
      </w:pPr>
      <w:r>
        <w:t>ClientApp – Angular applikáció, mely http protokoll alapján kommunikál a Controller-ekkel</w:t>
      </w:r>
      <w:r w:rsidR="005666AB">
        <w:t>.</w:t>
      </w:r>
    </w:p>
    <w:p w14:paraId="3E64D084" w14:textId="057515CA" w:rsidR="005666AB" w:rsidRDefault="005666AB" w:rsidP="002E2FF1">
      <w:pPr>
        <w:pStyle w:val="Listaszerbekezds"/>
        <w:numPr>
          <w:ilvl w:val="0"/>
          <w:numId w:val="25"/>
        </w:numPr>
      </w:pPr>
      <w:r>
        <w:t xml:space="preserve">Controllers </w:t>
      </w:r>
      <w:r w:rsidR="00BE7EE8">
        <w:t>–</w:t>
      </w:r>
      <w:r>
        <w:t xml:space="preserve"> </w:t>
      </w:r>
      <w:r w:rsidR="00BE7EE8">
        <w:t>Rest Api, ami a kliens oldal kiszolgálásáért felel.</w:t>
      </w:r>
    </w:p>
    <w:p w14:paraId="77D18A7F" w14:textId="7B55DC2B" w:rsidR="004F4778" w:rsidRDefault="005A64AA" w:rsidP="002E2FF1">
      <w:pPr>
        <w:pStyle w:val="Listaszerbekezds"/>
        <w:numPr>
          <w:ilvl w:val="0"/>
          <w:numId w:val="25"/>
        </w:numPr>
      </w:pPr>
      <w:r>
        <w:t xml:space="preserve">GraphForP4 </w:t>
      </w:r>
      <w:r w:rsidR="00D0301D">
        <w:t>–</w:t>
      </w:r>
      <w:r>
        <w:t xml:space="preserve"> </w:t>
      </w:r>
      <w:r w:rsidR="00D0301D">
        <w:t>A program fő része itt található, az elemzés, valamint a gráf felépítése is.</w:t>
      </w:r>
    </w:p>
    <w:p w14:paraId="27EC6252" w14:textId="05033B0F" w:rsidR="008C7F46" w:rsidRDefault="008C7F46" w:rsidP="002E2FF1">
      <w:pPr>
        <w:pStyle w:val="Listaszerbekezds"/>
        <w:numPr>
          <w:ilvl w:val="0"/>
          <w:numId w:val="25"/>
        </w:numPr>
      </w:pPr>
      <w:r>
        <w:t xml:space="preserve">Persistence </w:t>
      </w:r>
      <w:r w:rsidR="00084DE1">
        <w:t>–</w:t>
      </w:r>
      <w:r>
        <w:t xml:space="preserve"> </w:t>
      </w:r>
      <w:r w:rsidR="00084DE1">
        <w:t>Perzisztencia réteg, mely az adatbázis leírását és elérését biztosítja.</w:t>
      </w:r>
    </w:p>
    <w:p w14:paraId="55D4E588" w14:textId="032B4C4E" w:rsidR="00487FB4" w:rsidRDefault="00487FB4" w:rsidP="00B818AA">
      <w:pPr>
        <w:pStyle w:val="Cmsor3"/>
      </w:pPr>
      <w:bookmarkStart w:id="23" w:name="_Toc41855567"/>
      <w:r>
        <w:t>GraphForP4</w:t>
      </w:r>
      <w:bookmarkEnd w:id="23"/>
    </w:p>
    <w:p w14:paraId="0713F68D" w14:textId="78C08D75" w:rsidR="00CE5384" w:rsidRDefault="005A339E" w:rsidP="00CE5384">
      <w:r>
        <w:t xml:space="preserve">A </w:t>
      </w:r>
      <w:r w:rsidRPr="005A339E">
        <w:t xml:space="preserve">GraphForP4 </w:t>
      </w:r>
      <w:r w:rsidR="00FC2C8F">
        <w:t>a következő komponenseket tartalmazza</w:t>
      </w:r>
      <w:r w:rsidR="0074540C">
        <w:t>:</w:t>
      </w:r>
    </w:p>
    <w:p w14:paraId="2BE97330" w14:textId="11465186" w:rsidR="0074540C" w:rsidRDefault="005A7E90" w:rsidP="0074540C">
      <w:pPr>
        <w:pStyle w:val="Listaszerbekezds"/>
        <w:numPr>
          <w:ilvl w:val="0"/>
          <w:numId w:val="24"/>
        </w:numPr>
      </w:pPr>
      <w:r>
        <w:t xml:space="preserve">Models </w:t>
      </w:r>
      <w:r w:rsidR="00E7644F">
        <w:t>–</w:t>
      </w:r>
      <w:r>
        <w:t xml:space="preserve"> </w:t>
      </w:r>
      <w:r w:rsidR="00E7644F">
        <w:t>Az adat leíró modellek, melyeket a számítások</w:t>
      </w:r>
      <w:r w:rsidR="003B55F6">
        <w:t>hoz</w:t>
      </w:r>
      <w:r w:rsidR="00E7644F">
        <w:t xml:space="preserve"> és elemzésekhez használok itt találhatóak.</w:t>
      </w:r>
    </w:p>
    <w:p w14:paraId="5D6B0617" w14:textId="417792DC" w:rsidR="00FA3664" w:rsidRDefault="00FA3664" w:rsidP="0074540C">
      <w:pPr>
        <w:pStyle w:val="Listaszerbekezds"/>
        <w:numPr>
          <w:ilvl w:val="0"/>
          <w:numId w:val="24"/>
        </w:numPr>
      </w:pPr>
      <w:r>
        <w:lastRenderedPageBreak/>
        <w:t>ViewModels – Nézetnek átadandó vagy nézettől kapott modellek szerepelnek itt.</w:t>
      </w:r>
      <w:r w:rsidR="00887FA8">
        <w:t xml:space="preserve"> Az Angular</w:t>
      </w:r>
      <w:r w:rsidR="001D17A7">
        <w:t xml:space="preserve">ban </w:t>
      </w:r>
      <w:r w:rsidR="00887FA8">
        <w:t>is ugyanezek a modellek megtalálhatóak.</w:t>
      </w:r>
    </w:p>
    <w:p w14:paraId="51376B5D" w14:textId="07432009" w:rsidR="00D818B1" w:rsidRDefault="00D818B1" w:rsidP="0074540C">
      <w:pPr>
        <w:pStyle w:val="Listaszerbekezds"/>
        <w:numPr>
          <w:ilvl w:val="0"/>
          <w:numId w:val="24"/>
        </w:numPr>
      </w:pPr>
      <w:r>
        <w:t>Enums – Használt enumerációk gyűjtő helye.</w:t>
      </w:r>
    </w:p>
    <w:p w14:paraId="3530AAB9" w14:textId="683EF172" w:rsidR="00C34209" w:rsidRDefault="00C34209" w:rsidP="0074540C">
      <w:pPr>
        <w:pStyle w:val="Listaszerbekezds"/>
        <w:numPr>
          <w:ilvl w:val="0"/>
          <w:numId w:val="24"/>
        </w:numPr>
      </w:pPr>
      <w:r>
        <w:t>Services – Az üzleti logika ezeknek az itt található osztályoknak a segítségével lett megalkotva.</w:t>
      </w:r>
    </w:p>
    <w:p w14:paraId="51C19C66" w14:textId="4977746F" w:rsidR="00C305B0" w:rsidRDefault="00C305B0" w:rsidP="0074540C">
      <w:pPr>
        <w:pStyle w:val="Listaszerbekezds"/>
        <w:numPr>
          <w:ilvl w:val="0"/>
          <w:numId w:val="24"/>
        </w:numPr>
      </w:pPr>
      <w:r>
        <w:t>Helpers – Olyan metódusok gyűjtő helye, melyek több komponensben előfordulnak, így kiszervezésük szükséges volt.</w:t>
      </w:r>
    </w:p>
    <w:p w14:paraId="06BA95D4" w14:textId="046209D3" w:rsidR="00991F52" w:rsidRDefault="00991F52" w:rsidP="0074540C">
      <w:pPr>
        <w:pStyle w:val="Listaszerbekezds"/>
        <w:numPr>
          <w:ilvl w:val="0"/>
          <w:numId w:val="24"/>
        </w:numPr>
      </w:pPr>
      <w:r>
        <w:t xml:space="preserve">Extensions </w:t>
      </w:r>
      <w:r w:rsidR="00991529">
        <w:t>–</w:t>
      </w:r>
      <w:r>
        <w:t xml:space="preserve"> </w:t>
      </w:r>
      <w:r w:rsidR="00991529">
        <w:t>Használt kiegészítők kerültek ide.</w:t>
      </w:r>
    </w:p>
    <w:p w14:paraId="7D279507" w14:textId="584EF0E6" w:rsidR="00E759A7" w:rsidRDefault="007F0CB4" w:rsidP="00B818AA">
      <w:pPr>
        <w:pStyle w:val="Cmsor4"/>
      </w:pPr>
      <w:r>
        <w:t xml:space="preserve">Gráf </w:t>
      </w:r>
      <w:r w:rsidR="005640E2">
        <w:t>modell</w:t>
      </w:r>
    </w:p>
    <w:p w14:paraId="12C8941B" w14:textId="13443C97" w:rsidR="00FD666E" w:rsidRDefault="00D7653D" w:rsidP="00FD666E">
      <w:pPr>
        <w:keepNext/>
        <w:jc w:val="center"/>
      </w:pPr>
      <w:r>
        <w:rPr>
          <w:noProof/>
          <w:lang w:eastAsia="hu-HU"/>
        </w:rPr>
        <w:drawing>
          <wp:inline distT="0" distB="0" distL="0" distR="0" wp14:anchorId="3BD53743" wp14:editId="63ECD09F">
            <wp:extent cx="5721536" cy="5334000"/>
            <wp:effectExtent l="0" t="0" r="0" b="0"/>
            <wp:docPr id="35" name="Kép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Graph.jpg"/>
                    <pic:cNvPicPr/>
                  </pic:nvPicPr>
                  <pic:blipFill>
                    <a:blip r:embed="rId36">
                      <a:extLst>
                        <a:ext uri="{28A0092B-C50C-407E-A947-70E740481C1C}">
                          <a14:useLocalDpi xmlns:a14="http://schemas.microsoft.com/office/drawing/2010/main" val="0"/>
                        </a:ext>
                      </a:extLst>
                    </a:blip>
                    <a:stretch>
                      <a:fillRect/>
                    </a:stretch>
                  </pic:blipFill>
                  <pic:spPr>
                    <a:xfrm>
                      <a:off x="0" y="0"/>
                      <a:ext cx="5731053" cy="5342873"/>
                    </a:xfrm>
                    <a:prstGeom prst="rect">
                      <a:avLst/>
                    </a:prstGeom>
                  </pic:spPr>
                </pic:pic>
              </a:graphicData>
            </a:graphic>
          </wp:inline>
        </w:drawing>
      </w:r>
    </w:p>
    <w:p w14:paraId="37048A00" w14:textId="1B0F4A8C" w:rsidR="00C8148C" w:rsidRDefault="00E05E85" w:rsidP="00FD666E">
      <w:pPr>
        <w:pStyle w:val="Kpalrs"/>
      </w:pPr>
      <w:r>
        <w:rPr>
          <w:noProof/>
        </w:rPr>
        <w:fldChar w:fldCharType="begin"/>
      </w:r>
      <w:r>
        <w:rPr>
          <w:noProof/>
        </w:rPr>
        <w:instrText xml:space="preserve"> SEQ ábra \* ARABIC </w:instrText>
      </w:r>
      <w:r>
        <w:rPr>
          <w:noProof/>
        </w:rPr>
        <w:fldChar w:fldCharType="separate"/>
      </w:r>
      <w:r w:rsidR="00EA156C">
        <w:rPr>
          <w:noProof/>
        </w:rPr>
        <w:t>21</w:t>
      </w:r>
      <w:r>
        <w:rPr>
          <w:noProof/>
        </w:rPr>
        <w:fldChar w:fldCharType="end"/>
      </w:r>
      <w:r w:rsidR="00FD666E">
        <w:t xml:space="preserve">. ábra - </w:t>
      </w:r>
      <w:r w:rsidR="00FD666E" w:rsidRPr="002A191C">
        <w:t>Gráf felépítése</w:t>
      </w:r>
    </w:p>
    <w:p w14:paraId="49390610" w14:textId="26805837" w:rsidR="00324690" w:rsidRDefault="00171912" w:rsidP="0058006D">
      <w:r>
        <w:lastRenderedPageBreak/>
        <w:t xml:space="preserve">A </w:t>
      </w:r>
      <w:r w:rsidRPr="00171912">
        <w:rPr>
          <w:i/>
          <w:iCs/>
        </w:rPr>
        <w:t>Gráf felépítése</w:t>
      </w:r>
      <w:r>
        <w:t xml:space="preserve"> ábrán látszódik, hogy az adott osztályok milyen módon kapcsolódnak egymáshoz</w:t>
      </w:r>
      <w:r w:rsidR="00512A37">
        <w:t>.</w:t>
      </w:r>
      <w:r w:rsidR="003F578B">
        <w:t xml:space="preserve"> Jól látható, hogy minden </w:t>
      </w:r>
      <w:r w:rsidR="003F578B" w:rsidRPr="0032609B">
        <w:rPr>
          <w:i/>
          <w:iCs/>
        </w:rPr>
        <w:t>Graph</w:t>
      </w:r>
      <w:r w:rsidR="003F578B">
        <w:t>-nak tetszőlegesen számú csúcsa lehet, de egy csúcs csak egy gráfhoz tartozhat.</w:t>
      </w:r>
      <w:r w:rsidR="000471EF">
        <w:t xml:space="preserve"> Ugyanezt a megállapítást lehet megtenni a </w:t>
      </w:r>
      <w:r w:rsidR="000471EF" w:rsidRPr="0032609B">
        <w:rPr>
          <w:i/>
          <w:iCs/>
        </w:rPr>
        <w:t>Node</w:t>
      </w:r>
      <w:r w:rsidR="000471EF">
        <w:t xml:space="preserve"> és az </w:t>
      </w:r>
      <w:r w:rsidR="000471EF" w:rsidRPr="0032609B">
        <w:rPr>
          <w:i/>
          <w:iCs/>
        </w:rPr>
        <w:t>Edge</w:t>
      </w:r>
      <w:r w:rsidR="000471EF">
        <w:t xml:space="preserve"> osztály között, de ott az élek osztálynak kettő csúcsa lehet.</w:t>
      </w:r>
    </w:p>
    <w:p w14:paraId="4D8E91C2" w14:textId="3B01A58E" w:rsidR="007A5FFB" w:rsidRDefault="0063761B" w:rsidP="00B818AA">
      <w:pPr>
        <w:pStyle w:val="Cmsor5"/>
      </w:pPr>
      <w:r>
        <w:t>Graph</w:t>
      </w:r>
    </w:p>
    <w:p w14:paraId="7A60F44E" w14:textId="003E07CD" w:rsidR="007F150F" w:rsidRDefault="004F2A66" w:rsidP="00A92CB5">
      <w:r>
        <w:t>Gráf leíró objektum, ami a csúcsok tárolására szolgál, hogy azok könnyen elérhetőek legyenek.</w:t>
      </w:r>
      <w:r w:rsidR="00A92CB5">
        <w:t xml:space="preserve"> Osztály tagjai:</w:t>
      </w:r>
    </w:p>
    <w:p w14:paraId="66BDF021" w14:textId="6057A025" w:rsidR="00A92CB5" w:rsidRDefault="00F77546" w:rsidP="00F77546">
      <w:pPr>
        <w:pStyle w:val="Listaszerbekezds"/>
        <w:numPr>
          <w:ilvl w:val="0"/>
          <w:numId w:val="26"/>
        </w:numPr>
      </w:pPr>
      <w:r>
        <w:t xml:space="preserve">Nodes </w:t>
      </w:r>
      <w:r w:rsidR="005605F4">
        <w:t>–</w:t>
      </w:r>
      <w:r>
        <w:t xml:space="preserve"> </w:t>
      </w:r>
      <w:r w:rsidR="005605F4">
        <w:t>Csúcsokat tartalmazó lista</w:t>
      </w:r>
    </w:p>
    <w:p w14:paraId="2B85F0AE" w14:textId="30527B97" w:rsidR="007A2102" w:rsidRDefault="007A2102" w:rsidP="004A3AB0">
      <w:r>
        <w:t>Osztály függvényei:</w:t>
      </w:r>
    </w:p>
    <w:p w14:paraId="675C1E61" w14:textId="40B7BD05" w:rsidR="00BA1D24" w:rsidRDefault="0015404C" w:rsidP="00BA1D24">
      <w:pPr>
        <w:pStyle w:val="Listaszerbekezds"/>
        <w:numPr>
          <w:ilvl w:val="0"/>
          <w:numId w:val="26"/>
        </w:numPr>
      </w:pPr>
      <w:r>
        <w:t xml:space="preserve">this[int i] </w:t>
      </w:r>
      <w:r w:rsidR="00EA52D6">
        <w:t>–</w:t>
      </w:r>
      <w:r>
        <w:t xml:space="preserve"> </w:t>
      </w:r>
      <w:r w:rsidR="00EA52D6">
        <w:t>Lehet használni lekérdezésre, vagy érték beállítására.</w:t>
      </w:r>
      <w:r w:rsidR="00600BC9">
        <w:t xml:space="preserve"> Mindkét esetben a Nodes list</w:t>
      </w:r>
      <w:r w:rsidR="00941ACC">
        <w:t>a</w:t>
      </w:r>
      <w:r w:rsidR="00600BC9">
        <w:t xml:space="preserve"> i-edik elemén hajtódik végre a művelet.</w:t>
      </w:r>
    </w:p>
    <w:p w14:paraId="274432A8" w14:textId="54305950" w:rsidR="00941ACC" w:rsidRDefault="00941ACC" w:rsidP="00BA1D24">
      <w:pPr>
        <w:pStyle w:val="Listaszerbekezds"/>
        <w:numPr>
          <w:ilvl w:val="0"/>
          <w:numId w:val="26"/>
        </w:numPr>
      </w:pPr>
      <w:r>
        <w:t>this[string text] – Csak lekérdezésre szolgál. A Nodes</w:t>
      </w:r>
      <w:r w:rsidR="002915E6">
        <w:t xml:space="preserve"> lista első olyan elemét adja vissza, melynek a Text mezője megegyezik </w:t>
      </w:r>
      <w:r w:rsidR="00273FA0">
        <w:t>a bemeneti paraméterrel</w:t>
      </w:r>
      <w:r w:rsidR="002915E6">
        <w:t>.</w:t>
      </w:r>
    </w:p>
    <w:p w14:paraId="5DDF218F" w14:textId="684478A9" w:rsidR="00D61C9C" w:rsidRDefault="00946A52" w:rsidP="00BA1D24">
      <w:pPr>
        <w:pStyle w:val="Listaszerbekezds"/>
        <w:numPr>
          <w:ilvl w:val="0"/>
          <w:numId w:val="26"/>
        </w:numPr>
      </w:pPr>
      <w:r>
        <w:t xml:space="preserve">Add </w:t>
      </w:r>
      <w:r w:rsidR="00B44FF3">
        <w:t>–</w:t>
      </w:r>
      <w:r>
        <w:t xml:space="preserve"> </w:t>
      </w:r>
      <w:r w:rsidR="00B44FF3">
        <w:t>A bemeneti paramétert hozzáfűzi a Nodes listához.</w:t>
      </w:r>
    </w:p>
    <w:p w14:paraId="25D5E66E" w14:textId="60505E75" w:rsidR="000F6956" w:rsidRDefault="000F6956" w:rsidP="00BA1D24">
      <w:pPr>
        <w:pStyle w:val="Listaszerbekezds"/>
        <w:numPr>
          <w:ilvl w:val="0"/>
          <w:numId w:val="26"/>
        </w:numPr>
      </w:pPr>
      <w:r>
        <w:t xml:space="preserve">AddEdge </w:t>
      </w:r>
      <w:r w:rsidR="00637A61">
        <w:t>–</w:t>
      </w:r>
      <w:r>
        <w:t xml:space="preserve"> </w:t>
      </w:r>
      <w:r w:rsidR="00637A61">
        <w:t>A parent Edges listájához hozzáad egy új élt, ami a child csúcsra mutat. Az él színe a bemeneti paraméter color lesz, amennyiben az nem üres, mert akkor alapértelmezetten fekete színű lesz.</w:t>
      </w:r>
    </w:p>
    <w:p w14:paraId="0644AB90" w14:textId="0B024793" w:rsidR="00E963D3" w:rsidRDefault="00E963D3" w:rsidP="00B818AA">
      <w:pPr>
        <w:pStyle w:val="Cmsor5"/>
      </w:pPr>
      <w:r>
        <w:t>Node</w:t>
      </w:r>
    </w:p>
    <w:p w14:paraId="718088B9" w14:textId="52847544" w:rsidR="00E963D3" w:rsidRDefault="008771AF" w:rsidP="00E963D3">
      <w:r>
        <w:t>Csúcs leíró objektum</w:t>
      </w:r>
      <w:r w:rsidR="00E07F4C">
        <w:t>, ami a csúcs tulajdonságainak tárolására, valamint a belőle kimenő irányított élek tárolására.</w:t>
      </w:r>
      <w:r w:rsidR="00FA7D59">
        <w:t xml:space="preserve"> Osztály tagjai:</w:t>
      </w:r>
    </w:p>
    <w:p w14:paraId="3E938BFE" w14:textId="47612762" w:rsidR="00FA7D59" w:rsidRDefault="001F565A" w:rsidP="001F565A">
      <w:pPr>
        <w:pStyle w:val="Listaszerbekezds"/>
        <w:numPr>
          <w:ilvl w:val="0"/>
          <w:numId w:val="27"/>
        </w:numPr>
      </w:pPr>
      <w:r>
        <w:t xml:space="preserve">Text </w:t>
      </w:r>
      <w:r w:rsidR="00C8467E">
        <w:t>–</w:t>
      </w:r>
      <w:r>
        <w:t xml:space="preserve"> </w:t>
      </w:r>
      <w:r w:rsidR="00C8467E">
        <w:t>Csúcson megjelenő szöveget tartalmazza.</w:t>
      </w:r>
    </w:p>
    <w:p w14:paraId="7530A501" w14:textId="4FCD4347" w:rsidR="004318E5" w:rsidRDefault="004318E5" w:rsidP="001F565A">
      <w:pPr>
        <w:pStyle w:val="Listaszerbekezds"/>
        <w:numPr>
          <w:ilvl w:val="0"/>
          <w:numId w:val="27"/>
        </w:numPr>
      </w:pPr>
      <w:r>
        <w:t xml:space="preserve">Id </w:t>
      </w:r>
      <w:r w:rsidR="00C122A6">
        <w:t>–</w:t>
      </w:r>
      <w:r>
        <w:t xml:space="preserve"> </w:t>
      </w:r>
      <w:r w:rsidR="00C122A6">
        <w:t>A csúcs egyedi azonosítója, ami a későbbi megjelenítés miatt volt fontos, de a vezérlésfolyamgráf és adatfolyamgráf csúcsok közötti kapcsolatok leírása</w:t>
      </w:r>
      <w:r w:rsidR="00BA67B3">
        <w:t xml:space="preserve">kor </w:t>
      </w:r>
      <w:r w:rsidR="00C122A6">
        <w:t>is nagyon fontos szerepet kapott.</w:t>
      </w:r>
    </w:p>
    <w:p w14:paraId="109AD0AA" w14:textId="2A15F083" w:rsidR="008043C6" w:rsidRDefault="00D44062" w:rsidP="001F565A">
      <w:pPr>
        <w:pStyle w:val="Listaszerbekezds"/>
        <w:numPr>
          <w:ilvl w:val="0"/>
          <w:numId w:val="27"/>
        </w:numPr>
      </w:pPr>
      <w:r>
        <w:t xml:space="preserve">Edges </w:t>
      </w:r>
      <w:r w:rsidR="00C8265C">
        <w:t>–</w:t>
      </w:r>
      <w:r>
        <w:t xml:space="preserve"> </w:t>
      </w:r>
      <w:r w:rsidR="00C8265C">
        <w:t>Csúcsból kimenő éleket tartalmaz</w:t>
      </w:r>
      <w:r w:rsidR="007348F3">
        <w:t>ó</w:t>
      </w:r>
      <w:r w:rsidR="00C8265C">
        <w:t xml:space="preserve"> lista</w:t>
      </w:r>
      <w:r w:rsidR="007348F3">
        <w:t>.</w:t>
      </w:r>
    </w:p>
    <w:p w14:paraId="26B8A43D" w14:textId="7EF2EF12" w:rsidR="007348F3" w:rsidRDefault="0031066B" w:rsidP="001F565A">
      <w:pPr>
        <w:pStyle w:val="Listaszerbekezds"/>
        <w:numPr>
          <w:ilvl w:val="0"/>
          <w:numId w:val="27"/>
        </w:numPr>
      </w:pPr>
      <w:r>
        <w:t xml:space="preserve">Tooltip </w:t>
      </w:r>
      <w:r w:rsidR="004845A6">
        <w:t>–</w:t>
      </w:r>
      <w:r>
        <w:t xml:space="preserve"> </w:t>
      </w:r>
      <w:r w:rsidR="004845A6">
        <w:t>Megjelenés miatt bevezetett adat, ami azt a karaktersorozatot tárolja, ami akkor jelenik meg, ha a felhasználó az egerét a csúcs fölé viszi.</w:t>
      </w:r>
    </w:p>
    <w:p w14:paraId="48CA8F08" w14:textId="5C639532" w:rsidR="00905A6E" w:rsidRDefault="003E0D92" w:rsidP="001F565A">
      <w:pPr>
        <w:pStyle w:val="Listaszerbekezds"/>
        <w:numPr>
          <w:ilvl w:val="0"/>
          <w:numId w:val="27"/>
        </w:numPr>
      </w:pPr>
      <w:r>
        <w:lastRenderedPageBreak/>
        <w:t xml:space="preserve">Type </w:t>
      </w:r>
      <w:r w:rsidR="002F3D69">
        <w:t>–</w:t>
      </w:r>
      <w:r>
        <w:t xml:space="preserve"> </w:t>
      </w:r>
      <w:r w:rsidR="002F3D69">
        <w:t>A csúcs típusát jelzi. Ez által megkülönböztetem, hogy egy csúcs a kód milyen részéhez tartozik, például table, vagy action, de ezt később részletezem.</w:t>
      </w:r>
    </w:p>
    <w:p w14:paraId="735F8A62" w14:textId="7A62E22F" w:rsidR="00186A96" w:rsidRDefault="00186A96" w:rsidP="001F565A">
      <w:pPr>
        <w:pStyle w:val="Listaszerbekezds"/>
        <w:numPr>
          <w:ilvl w:val="0"/>
          <w:numId w:val="27"/>
        </w:numPr>
      </w:pPr>
      <w:r>
        <w:t>FillColor</w:t>
      </w:r>
      <w:r w:rsidR="00A960E9">
        <w:t xml:space="preserve"> – Megjelenítés miatt fontos, hogy a csúcs milyen színnel lesz kitöltve.</w:t>
      </w:r>
    </w:p>
    <w:p w14:paraId="3E8C22E1" w14:textId="52CBC8D7" w:rsidR="00E04760" w:rsidRDefault="00E04760" w:rsidP="001F565A">
      <w:pPr>
        <w:pStyle w:val="Listaszerbekezds"/>
        <w:numPr>
          <w:ilvl w:val="0"/>
          <w:numId w:val="27"/>
        </w:numPr>
      </w:pPr>
      <w:r>
        <w:t>FontColor - Megjelenítés miatt fontos, hogy a csúcs</w:t>
      </w:r>
      <w:r w:rsidR="001919A4">
        <w:t>szövege milyen színnel jelenik meg</w:t>
      </w:r>
      <w:r>
        <w:t>.</w:t>
      </w:r>
    </w:p>
    <w:p w14:paraId="0CD15EFA" w14:textId="70C7E609" w:rsidR="00E04760" w:rsidRDefault="00C50B0E" w:rsidP="001F565A">
      <w:pPr>
        <w:pStyle w:val="Listaszerbekezds"/>
        <w:numPr>
          <w:ilvl w:val="0"/>
          <w:numId w:val="27"/>
        </w:numPr>
      </w:pPr>
      <w:r>
        <w:t xml:space="preserve">Shape </w:t>
      </w:r>
      <w:r w:rsidR="002D705F">
        <w:t>–</w:t>
      </w:r>
      <w:r>
        <w:t xml:space="preserve"> </w:t>
      </w:r>
      <w:r w:rsidR="002D705F">
        <w:t>Megjelenítés miatt fontos, hogy</w:t>
      </w:r>
      <w:r w:rsidR="002B0C84">
        <w:t xml:space="preserve"> a</w:t>
      </w:r>
      <w:r w:rsidR="002D705F">
        <w:t xml:space="preserve"> csúcsok alakzat</w:t>
      </w:r>
      <w:r w:rsidR="00967DFC">
        <w:t>a</w:t>
      </w:r>
      <w:r w:rsidR="002D705F">
        <w:t xml:space="preserve"> megkülönböztethető legyen szerepük alapján.</w:t>
      </w:r>
    </w:p>
    <w:p w14:paraId="759F0C6F" w14:textId="6A358394" w:rsidR="004D2999" w:rsidRDefault="00EF0C0E" w:rsidP="001F565A">
      <w:pPr>
        <w:pStyle w:val="Listaszerbekezds"/>
        <w:numPr>
          <w:ilvl w:val="0"/>
          <w:numId w:val="27"/>
        </w:numPr>
      </w:pPr>
      <w:r>
        <w:t>Use – Elemzéskor használt változó, ami tárolja, hogy egy adott csúcs hányszor volt használva.</w:t>
      </w:r>
    </w:p>
    <w:p w14:paraId="2205BCCE" w14:textId="15CA8A7A" w:rsidR="00882671" w:rsidRDefault="00DC27C6" w:rsidP="001F565A">
      <w:pPr>
        <w:pStyle w:val="Listaszerbekezds"/>
        <w:numPr>
          <w:ilvl w:val="0"/>
          <w:numId w:val="27"/>
        </w:numPr>
      </w:pPr>
      <w:r>
        <w:t>ParentId – Adatfolyamgráf csúcsainál használt tulajdonság, ami a csúcs szülőjének Id mezőjét tárolja, vagyis annak a vezérlésfolyamgráf csúcsnak az egyedi azonosítója, amiből elő lett állítva a csúcs.</w:t>
      </w:r>
    </w:p>
    <w:p w14:paraId="188EC251" w14:textId="37C16536" w:rsidR="0066464F" w:rsidRDefault="006C1812" w:rsidP="001F565A">
      <w:pPr>
        <w:pStyle w:val="Listaszerbekezds"/>
        <w:numPr>
          <w:ilvl w:val="0"/>
          <w:numId w:val="27"/>
        </w:numPr>
      </w:pPr>
      <w:r>
        <w:t xml:space="preserve">SubGraph </w:t>
      </w:r>
      <w:r w:rsidR="00AC01FA">
        <w:t>–</w:t>
      </w:r>
      <w:r>
        <w:t xml:space="preserve"> </w:t>
      </w:r>
      <w:r w:rsidR="00AC01FA">
        <w:t>Adatfolyamgráf olyan csúcsainál használt változó, ahol több csúcs összetartozik, ilyen például az értékadás vagy ha egy elágazásnak több feltétele van.</w:t>
      </w:r>
    </w:p>
    <w:p w14:paraId="162F1A0D" w14:textId="6204A744" w:rsidR="006C1812" w:rsidRDefault="00AC01FA" w:rsidP="001F565A">
      <w:pPr>
        <w:pStyle w:val="Listaszerbekezds"/>
        <w:numPr>
          <w:ilvl w:val="0"/>
          <w:numId w:val="27"/>
        </w:numPr>
      </w:pPr>
      <w:r>
        <w:t xml:space="preserve"> </w:t>
      </w:r>
      <w:r w:rsidR="0066464F">
        <w:t xml:space="preserve">Operation </w:t>
      </w:r>
      <w:r w:rsidR="00A52964">
        <w:t>–</w:t>
      </w:r>
      <w:r w:rsidR="0066464F">
        <w:t xml:space="preserve"> </w:t>
      </w:r>
      <w:r w:rsidR="00A52964">
        <w:t>Adatfolyamgráf csúcsainál használt enumeráció, ami megmondja, hogy az adott csúcsban lévő adatot, kifejezést írjuk vagy olvassuk.</w:t>
      </w:r>
    </w:p>
    <w:p w14:paraId="6791D1F0" w14:textId="282F9CDA" w:rsidR="00E0433E" w:rsidRDefault="00111C3C" w:rsidP="00B818AA">
      <w:pPr>
        <w:pStyle w:val="Cmsor5"/>
      </w:pPr>
      <w:r>
        <w:t>Edge</w:t>
      </w:r>
    </w:p>
    <w:p w14:paraId="45A11D2E" w14:textId="6D1B2ACA" w:rsidR="00111C3C" w:rsidRDefault="00C95FBB" w:rsidP="00111C3C">
      <w:r>
        <w:t>Él</w:t>
      </w:r>
      <w:r w:rsidR="0017296F">
        <w:t xml:space="preserve"> leíró objektum, ami </w:t>
      </w:r>
      <w:r w:rsidR="0074130F">
        <w:t>az él</w:t>
      </w:r>
      <w:r w:rsidR="0017296F">
        <w:t xml:space="preserve"> tulajdonságainak tárolására, valamint </w:t>
      </w:r>
      <w:r w:rsidR="00F02065">
        <w:t>a csúcsok összekapcsolására szolgál</w:t>
      </w:r>
      <w:r w:rsidR="0017296F">
        <w:t>. Osztály tagjai:</w:t>
      </w:r>
    </w:p>
    <w:p w14:paraId="4645879F" w14:textId="6359D673" w:rsidR="009A1AD4" w:rsidRDefault="00AA123D" w:rsidP="00AA123D">
      <w:pPr>
        <w:pStyle w:val="Listaszerbekezds"/>
        <w:numPr>
          <w:ilvl w:val="0"/>
          <w:numId w:val="28"/>
        </w:numPr>
      </w:pPr>
      <w:r>
        <w:t>Parent – Szülő csúcs</w:t>
      </w:r>
      <w:r w:rsidR="00702645">
        <w:t>, amiből kiindul az él</w:t>
      </w:r>
      <w:r w:rsidR="00CD03E2">
        <w:t>.</w:t>
      </w:r>
    </w:p>
    <w:p w14:paraId="35B8DB7D" w14:textId="3C6758F5" w:rsidR="00702645" w:rsidRDefault="00702645" w:rsidP="00AA123D">
      <w:pPr>
        <w:pStyle w:val="Listaszerbekezds"/>
        <w:numPr>
          <w:ilvl w:val="0"/>
          <w:numId w:val="28"/>
        </w:numPr>
      </w:pPr>
      <w:r>
        <w:t xml:space="preserve">Child </w:t>
      </w:r>
      <w:r w:rsidR="00D44BCA">
        <w:t>–</w:t>
      </w:r>
      <w:r>
        <w:t xml:space="preserve"> </w:t>
      </w:r>
      <w:r w:rsidR="00D44BCA">
        <w:t>Gyerek csúcs, amibe vezet az él.</w:t>
      </w:r>
    </w:p>
    <w:p w14:paraId="63CC90DC" w14:textId="65B09CD2" w:rsidR="00892A19" w:rsidRDefault="00AC4BE4" w:rsidP="00AA123D">
      <w:pPr>
        <w:pStyle w:val="Listaszerbekezds"/>
        <w:numPr>
          <w:ilvl w:val="0"/>
          <w:numId w:val="28"/>
        </w:numPr>
      </w:pPr>
      <w:r>
        <w:t>Color – Megjelenítés miatt fontos, hogy a</w:t>
      </w:r>
      <w:r w:rsidR="002B0DE2">
        <w:t>z</w:t>
      </w:r>
      <w:r>
        <w:t xml:space="preserve"> </w:t>
      </w:r>
      <w:r w:rsidR="002B0DE2">
        <w:t>él</w:t>
      </w:r>
      <w:r>
        <w:t xml:space="preserve"> milyen színnel jelenik meg.</w:t>
      </w:r>
    </w:p>
    <w:p w14:paraId="00D60B64" w14:textId="5E119C75" w:rsidR="00727093" w:rsidRDefault="00727093" w:rsidP="00C6139D">
      <w:pPr>
        <w:pStyle w:val="Listaszerbekezds"/>
        <w:numPr>
          <w:ilvl w:val="0"/>
          <w:numId w:val="28"/>
        </w:numPr>
      </w:pPr>
      <w:r>
        <w:t xml:space="preserve">ArrowType – </w:t>
      </w:r>
      <w:r w:rsidR="00955078">
        <w:t>Megjelenítés miatt fontos, hogy az élen szereplő nyíl, hogy jelenik meg.</w:t>
      </w:r>
    </w:p>
    <w:p w14:paraId="64AC1DA0" w14:textId="241D622B" w:rsidR="00C6139D" w:rsidRDefault="00C6139D" w:rsidP="00C6139D">
      <w:pPr>
        <w:pStyle w:val="Listaszerbekezds"/>
        <w:numPr>
          <w:ilvl w:val="0"/>
          <w:numId w:val="28"/>
        </w:numPr>
      </w:pPr>
      <w:r>
        <w:t>Style – Megjelenítés miatt fontos, hogy az él</w:t>
      </w:r>
      <w:r w:rsidR="000843F5">
        <w:t>, hogy jelenik meg.</w:t>
      </w:r>
    </w:p>
    <w:p w14:paraId="164BCB17" w14:textId="4930B021" w:rsidR="00577C5C" w:rsidRDefault="00ED0763" w:rsidP="00B818AA">
      <w:pPr>
        <w:pStyle w:val="Cmsor5"/>
      </w:pPr>
      <w:r>
        <w:lastRenderedPageBreak/>
        <w:t>NodeType</w:t>
      </w:r>
    </w:p>
    <w:p w14:paraId="7B56A0B8" w14:textId="173437A9" w:rsidR="00F72732" w:rsidRDefault="00ED0763" w:rsidP="00382E8C">
      <w:r>
        <w:t>Enumerációs adat, ahol a csúcs lehetséges típusai vannak felsorolva. Ez alapján lehet osztályozni, hogy egy csúcs a P4 program milyen részéből lett elkészítve.</w:t>
      </w:r>
    </w:p>
    <w:p w14:paraId="49481666" w14:textId="2972D759" w:rsidR="00CB211A" w:rsidRDefault="00CB211A" w:rsidP="00B818AA">
      <w:pPr>
        <w:pStyle w:val="Cmsor5"/>
      </w:pPr>
      <w:r>
        <w:t>NodeShape</w:t>
      </w:r>
    </w:p>
    <w:p w14:paraId="35BC3358" w14:textId="4F43A51F" w:rsidR="00CB211A" w:rsidRDefault="00C14C11" w:rsidP="00CB211A">
      <w:r>
        <w:t xml:space="preserve">Enumerációs adat, ahol a csúcs lehetséges </w:t>
      </w:r>
      <w:r w:rsidR="00B1268B">
        <w:t>alakzatai</w:t>
      </w:r>
      <w:r>
        <w:t xml:space="preserve"> vannak felsorolva.</w:t>
      </w:r>
      <w:r w:rsidR="00C850D4">
        <w:t xml:space="preserve"> Megjelenítéskor fontos, hogy a felhasználó könnyebben tudja értelmezni a gráf felépítését.</w:t>
      </w:r>
    </w:p>
    <w:p w14:paraId="71226861" w14:textId="0375F989" w:rsidR="007A1B31" w:rsidRDefault="007A1B31" w:rsidP="00B818AA">
      <w:pPr>
        <w:pStyle w:val="Cmsor5"/>
      </w:pPr>
      <w:r>
        <w:t>Operation</w:t>
      </w:r>
    </w:p>
    <w:p w14:paraId="5FF29E7C" w14:textId="211255D5" w:rsidR="007A1B31" w:rsidRDefault="00594082" w:rsidP="007A1B31">
      <w:r>
        <w:t xml:space="preserve">Enumerációs adat, ahol a csúcs lehetséges felhasználási módjai vannak felsorolva. Jelenleg csak az írás és olvasás szerepel, de a későbbi esetleges bővítés miatt használok </w:t>
      </w:r>
      <w:r w:rsidRPr="001D537C">
        <w:rPr>
          <w:i/>
          <w:iCs/>
        </w:rPr>
        <w:t>enum</w:t>
      </w:r>
      <w:r w:rsidR="00F24314">
        <w:rPr>
          <w:i/>
          <w:iCs/>
        </w:rPr>
        <w:t>-</w:t>
      </w:r>
      <w:r>
        <w:t>ot.</w:t>
      </w:r>
    </w:p>
    <w:p w14:paraId="61706AC8" w14:textId="6ADCC24F" w:rsidR="001067E7" w:rsidRDefault="001067E7" w:rsidP="00B818AA">
      <w:pPr>
        <w:pStyle w:val="Cmsor5"/>
      </w:pPr>
      <w:r>
        <w:t>EdgeArrowType</w:t>
      </w:r>
    </w:p>
    <w:p w14:paraId="32174058" w14:textId="7456458C" w:rsidR="001067E7" w:rsidRDefault="001067E7" w:rsidP="001067E7">
      <w:r>
        <w:t>Enumerációs adat, ahol a</w:t>
      </w:r>
      <w:r w:rsidR="000936B2">
        <w:t>z</w:t>
      </w:r>
      <w:r>
        <w:t xml:space="preserve"> </w:t>
      </w:r>
      <w:r w:rsidR="000936B2">
        <w:t>él</w:t>
      </w:r>
      <w:r>
        <w:t xml:space="preserve"> lehetséges </w:t>
      </w:r>
      <w:r w:rsidR="007F38F0">
        <w:t xml:space="preserve">nyíl típusai </w:t>
      </w:r>
      <w:r>
        <w:t>vannak felsorolva.</w:t>
      </w:r>
      <w:r w:rsidR="000936B2">
        <w:t xml:space="preserve"> Jelenleg csak azt lehet megadni, hogy legyen nyíl vagy ne, de az előbb írt okok miatt lett </w:t>
      </w:r>
      <w:r w:rsidR="000936B2" w:rsidRPr="005B1FB0">
        <w:rPr>
          <w:i/>
          <w:iCs/>
        </w:rPr>
        <w:t>enum</w:t>
      </w:r>
      <w:r w:rsidR="000936B2">
        <w:t xml:space="preserve"> típusú.</w:t>
      </w:r>
    </w:p>
    <w:p w14:paraId="232014A3" w14:textId="38A01525" w:rsidR="008B210C" w:rsidRDefault="007619AE" w:rsidP="00B818AA">
      <w:pPr>
        <w:pStyle w:val="Cmsor5"/>
      </w:pPr>
      <w:r>
        <w:t>EdgeStyle</w:t>
      </w:r>
    </w:p>
    <w:p w14:paraId="7057F8A4" w14:textId="628FF5FE" w:rsidR="007619AE" w:rsidRDefault="00F601DC" w:rsidP="007619AE">
      <w:r>
        <w:t xml:space="preserve">Enumerációs adat, ahol az él lehetséges </w:t>
      </w:r>
      <w:r w:rsidR="000F1C67">
        <w:t>kinézet</w:t>
      </w:r>
      <w:r w:rsidR="006154FA">
        <w:t>ei</w:t>
      </w:r>
      <w:r>
        <w:t xml:space="preserve"> vannak felsorolva. Jelenleg csak azt lehet megadni, hogy </w:t>
      </w:r>
      <w:r w:rsidR="00AF1590">
        <w:t>az él pontozottan vagy folyamatos vonalként jelenjen meg</w:t>
      </w:r>
      <w:r>
        <w:t xml:space="preserve">, de az előbb írt okok miatt lett </w:t>
      </w:r>
      <w:r w:rsidRPr="005B1FB0">
        <w:rPr>
          <w:i/>
          <w:iCs/>
        </w:rPr>
        <w:t>enum</w:t>
      </w:r>
      <w:r>
        <w:t xml:space="preserve"> típusú.</w:t>
      </w:r>
    </w:p>
    <w:p w14:paraId="47DD0B2E" w14:textId="679186C3" w:rsidR="00787FB4" w:rsidRDefault="00BD01FF" w:rsidP="00B818AA">
      <w:pPr>
        <w:pStyle w:val="Cmsor5"/>
      </w:pPr>
      <w:r>
        <w:t>Gráf k</w:t>
      </w:r>
      <w:r w:rsidR="00787FB4">
        <w:t>apcsolat</w:t>
      </w:r>
    </w:p>
    <w:p w14:paraId="17849791" w14:textId="7F488086" w:rsidR="00F25E83" w:rsidRDefault="009C45D5" w:rsidP="00F25E83">
      <w:r>
        <w:t xml:space="preserve">A </w:t>
      </w:r>
      <w:r w:rsidRPr="00F45B89">
        <w:rPr>
          <w:i/>
          <w:iCs/>
        </w:rPr>
        <w:t>Gráf kapcsolat</w:t>
      </w:r>
      <w:r>
        <w:t xml:space="preserve"> ábrán reprezentálom, hogy a vezérlésfolyamgráf, valamint az adatfolyamgráf milyen kapcsolatban állnak egymással.</w:t>
      </w:r>
      <w:r w:rsidR="005303E7">
        <w:t xml:space="preserve"> Ez a kapcsolat nincs referencia szinten tárolva, csak </w:t>
      </w:r>
      <w:r w:rsidR="005303E7" w:rsidRPr="005C47EE">
        <w:rPr>
          <w:i/>
          <w:iCs/>
        </w:rPr>
        <w:t>Node</w:t>
      </w:r>
      <w:r w:rsidR="005303E7">
        <w:t xml:space="preserve"> osztálynál említett </w:t>
      </w:r>
      <w:r w:rsidR="005303E7" w:rsidRPr="005C47EE">
        <w:rPr>
          <w:i/>
          <w:iCs/>
        </w:rPr>
        <w:t>ParentId</w:t>
      </w:r>
      <w:r w:rsidR="005303E7">
        <w:t xml:space="preserve"> tulajdonság jelzi, hogy egy adott adatfolyamgráf csúcsnak melyik vezérlésfolyamgráf csúcs a szülője.</w:t>
      </w:r>
    </w:p>
    <w:p w14:paraId="5664FAA3" w14:textId="77777777" w:rsidR="00BF472A" w:rsidRDefault="00BF472A" w:rsidP="00BF472A">
      <w:pPr>
        <w:keepNext/>
      </w:pPr>
      <w:r>
        <w:rPr>
          <w:noProof/>
          <w:lang w:eastAsia="hu-HU"/>
        </w:rPr>
        <w:lastRenderedPageBreak/>
        <w:drawing>
          <wp:inline distT="0" distB="0" distL="0" distR="0" wp14:anchorId="6B53B958" wp14:editId="79ED2E40">
            <wp:extent cx="5781675" cy="6400363"/>
            <wp:effectExtent l="0" t="0" r="0" b="635"/>
            <wp:docPr id="37" name="Kép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GraphConnectio.png"/>
                    <pic:cNvPicPr/>
                  </pic:nvPicPr>
                  <pic:blipFill>
                    <a:blip r:embed="rId37">
                      <a:extLst>
                        <a:ext uri="{28A0092B-C50C-407E-A947-70E740481C1C}">
                          <a14:useLocalDpi xmlns:a14="http://schemas.microsoft.com/office/drawing/2010/main" val="0"/>
                        </a:ext>
                      </a:extLst>
                    </a:blip>
                    <a:stretch>
                      <a:fillRect/>
                    </a:stretch>
                  </pic:blipFill>
                  <pic:spPr>
                    <a:xfrm>
                      <a:off x="0" y="0"/>
                      <a:ext cx="5801654" cy="6422480"/>
                    </a:xfrm>
                    <a:prstGeom prst="rect">
                      <a:avLst/>
                    </a:prstGeom>
                  </pic:spPr>
                </pic:pic>
              </a:graphicData>
            </a:graphic>
          </wp:inline>
        </w:drawing>
      </w:r>
    </w:p>
    <w:p w14:paraId="7AF02F4E" w14:textId="77777777" w:rsidR="00BF472A" w:rsidRDefault="00BF472A" w:rsidP="00BF472A">
      <w:pPr>
        <w:pStyle w:val="Kpalrs"/>
      </w:pPr>
      <w:r>
        <w:rPr>
          <w:noProof/>
        </w:rPr>
        <w:fldChar w:fldCharType="begin"/>
      </w:r>
      <w:r>
        <w:rPr>
          <w:noProof/>
        </w:rPr>
        <w:instrText xml:space="preserve"> SEQ ábra \* ARABIC </w:instrText>
      </w:r>
      <w:r>
        <w:rPr>
          <w:noProof/>
        </w:rPr>
        <w:fldChar w:fldCharType="separate"/>
      </w:r>
      <w:r>
        <w:rPr>
          <w:noProof/>
        </w:rPr>
        <w:t>22</w:t>
      </w:r>
      <w:r>
        <w:rPr>
          <w:noProof/>
        </w:rPr>
        <w:fldChar w:fldCharType="end"/>
      </w:r>
      <w:r>
        <w:t>. ábra - Gráf kapcsolat</w:t>
      </w:r>
    </w:p>
    <w:p w14:paraId="1B779A3E" w14:textId="77777777" w:rsidR="00BF472A" w:rsidRDefault="00BF472A" w:rsidP="00F25E83"/>
    <w:p w14:paraId="272270F1" w14:textId="78D5F675" w:rsidR="004E4D66" w:rsidRDefault="00990307" w:rsidP="00B818AA">
      <w:pPr>
        <w:pStyle w:val="Cmsor4"/>
      </w:pPr>
      <w:r>
        <w:lastRenderedPageBreak/>
        <w:t>Struktúra modell</w:t>
      </w:r>
    </w:p>
    <w:p w14:paraId="05B6A60B" w14:textId="77777777" w:rsidR="00F94700" w:rsidRDefault="00EC6109" w:rsidP="00F94700">
      <w:pPr>
        <w:keepNext/>
      </w:pPr>
      <w:r>
        <w:rPr>
          <w:noProof/>
          <w:lang w:eastAsia="hu-HU"/>
        </w:rPr>
        <w:drawing>
          <wp:inline distT="0" distB="0" distL="0" distR="0" wp14:anchorId="4A9CE5C4" wp14:editId="0FB4FAD2">
            <wp:extent cx="5703917" cy="4362450"/>
            <wp:effectExtent l="0" t="0" r="0" b="0"/>
            <wp:docPr id="38" name="Kép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Struct.jpg"/>
                    <pic:cNvPicPr/>
                  </pic:nvPicPr>
                  <pic:blipFill>
                    <a:blip r:embed="rId38">
                      <a:extLst>
                        <a:ext uri="{28A0092B-C50C-407E-A947-70E740481C1C}">
                          <a14:useLocalDpi xmlns:a14="http://schemas.microsoft.com/office/drawing/2010/main" val="0"/>
                        </a:ext>
                      </a:extLst>
                    </a:blip>
                    <a:stretch>
                      <a:fillRect/>
                    </a:stretch>
                  </pic:blipFill>
                  <pic:spPr>
                    <a:xfrm>
                      <a:off x="0" y="0"/>
                      <a:ext cx="5717032" cy="4372480"/>
                    </a:xfrm>
                    <a:prstGeom prst="rect">
                      <a:avLst/>
                    </a:prstGeom>
                  </pic:spPr>
                </pic:pic>
              </a:graphicData>
            </a:graphic>
          </wp:inline>
        </w:drawing>
      </w:r>
    </w:p>
    <w:p w14:paraId="109953C4" w14:textId="55515FBC" w:rsidR="00AE1C59" w:rsidRPr="00AE1C59" w:rsidRDefault="00E05E85" w:rsidP="00AE1C59">
      <w:pPr>
        <w:pStyle w:val="Kpalrs"/>
      </w:pPr>
      <w:r>
        <w:rPr>
          <w:noProof/>
        </w:rPr>
        <w:fldChar w:fldCharType="begin"/>
      </w:r>
      <w:r>
        <w:rPr>
          <w:noProof/>
        </w:rPr>
        <w:instrText xml:space="preserve"> SEQ ábra \* ARABIC </w:instrText>
      </w:r>
      <w:r>
        <w:rPr>
          <w:noProof/>
        </w:rPr>
        <w:fldChar w:fldCharType="separate"/>
      </w:r>
      <w:r w:rsidR="00EA156C">
        <w:rPr>
          <w:noProof/>
        </w:rPr>
        <w:t>23</w:t>
      </w:r>
      <w:r>
        <w:rPr>
          <w:noProof/>
        </w:rPr>
        <w:fldChar w:fldCharType="end"/>
      </w:r>
      <w:r w:rsidR="00F94700">
        <w:t>. ábra - Struktúra felépítése</w:t>
      </w:r>
    </w:p>
    <w:p w14:paraId="72FF8332" w14:textId="14C89593" w:rsidR="006E28DF" w:rsidRDefault="00D67971" w:rsidP="006E28DF">
      <w:r>
        <w:t xml:space="preserve">A </w:t>
      </w:r>
      <w:r w:rsidRPr="00D01DB2">
        <w:rPr>
          <w:i/>
          <w:iCs/>
        </w:rPr>
        <w:t>Struktúra felépítése</w:t>
      </w:r>
      <w:r>
        <w:t xml:space="preserve"> </w:t>
      </w:r>
      <w:r w:rsidR="00192EDC">
        <w:t>ábrán látható, hogy a P4-ben található struktúrákat, fejl</w:t>
      </w:r>
      <w:r w:rsidR="000E0AD1">
        <w:t>éceket, valamint</w:t>
      </w:r>
      <w:r w:rsidR="008234A2">
        <w:t xml:space="preserve"> mezőket milyen módon reprezentáltam saját programomban.</w:t>
      </w:r>
      <w:r w:rsidR="00712F3C">
        <w:t xml:space="preserve"> A modell azt a célt szolgálja, hogy a megkapott P4 kódban lévő struktúrákat megfelelően építsem fel.</w:t>
      </w:r>
      <w:r w:rsidR="00CF44C4">
        <w:t xml:space="preserve"> Ennek a modellnek a reprezentációja megtalálható a kliens oldali Angular kódban is, de mivel erre a modellre üzleti logika épül, ezért a programom modelljei közé sorolom.</w:t>
      </w:r>
    </w:p>
    <w:p w14:paraId="75D0DA5F" w14:textId="3E828478" w:rsidR="00C41A16" w:rsidRDefault="00C41A16" w:rsidP="00C41A16">
      <w:r>
        <w:t xml:space="preserve">A </w:t>
      </w:r>
      <w:r w:rsidRPr="00511EAF">
        <w:rPr>
          <w:i/>
        </w:rPr>
        <w:t>Mintakód</w:t>
      </w:r>
      <w:r>
        <w:t xml:space="preserve"> ábrán szerepel egy P4 kód struktúra felépítése</w:t>
      </w:r>
      <w:r w:rsidR="008918F8">
        <w:t>, ami</w:t>
      </w:r>
      <w:r w:rsidR="002509C0">
        <w:t xml:space="preserve"> </w:t>
      </w:r>
      <w:r w:rsidR="008918F8">
        <w:t>a</w:t>
      </w:r>
      <w:r w:rsidR="002509C0">
        <w:t xml:space="preserve"> modell felépítésének megértését szolgálja.</w:t>
      </w:r>
    </w:p>
    <w:p w14:paraId="71BA7D13" w14:textId="77777777" w:rsidR="008D14B1" w:rsidRDefault="008D14B1" w:rsidP="008D14B1">
      <w:pPr>
        <w:keepNext/>
        <w:jc w:val="center"/>
      </w:pPr>
      <w:r w:rsidRPr="002C6A75">
        <w:rPr>
          <w:noProof/>
          <w:lang w:eastAsia="hu-HU"/>
        </w:rPr>
        <w:lastRenderedPageBreak/>
        <w:drawing>
          <wp:inline distT="0" distB="0" distL="0" distR="0" wp14:anchorId="06817A5A" wp14:editId="303F731D">
            <wp:extent cx="2695575" cy="5037884"/>
            <wp:effectExtent l="0" t="0" r="0" b="0"/>
            <wp:docPr id="39" name="Kép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708523" cy="5062083"/>
                    </a:xfrm>
                    <a:prstGeom prst="rect">
                      <a:avLst/>
                    </a:prstGeom>
                  </pic:spPr>
                </pic:pic>
              </a:graphicData>
            </a:graphic>
          </wp:inline>
        </w:drawing>
      </w:r>
    </w:p>
    <w:p w14:paraId="3020B487" w14:textId="636C2ED6" w:rsidR="008D14B1" w:rsidRPr="00C41A16" w:rsidRDefault="008D14B1" w:rsidP="004B5B64">
      <w:pPr>
        <w:pStyle w:val="Kpalrs"/>
      </w:pPr>
      <w:r>
        <w:rPr>
          <w:noProof/>
        </w:rPr>
        <w:fldChar w:fldCharType="begin"/>
      </w:r>
      <w:r>
        <w:rPr>
          <w:noProof/>
        </w:rPr>
        <w:instrText xml:space="preserve"> SEQ ábra \* ARABIC </w:instrText>
      </w:r>
      <w:r>
        <w:rPr>
          <w:noProof/>
        </w:rPr>
        <w:fldChar w:fldCharType="separate"/>
      </w:r>
      <w:r>
        <w:rPr>
          <w:noProof/>
        </w:rPr>
        <w:t>24</w:t>
      </w:r>
      <w:r>
        <w:rPr>
          <w:noProof/>
        </w:rPr>
        <w:fldChar w:fldCharType="end"/>
      </w:r>
      <w:r>
        <w:t>. ábra – Mintakód</w:t>
      </w:r>
    </w:p>
    <w:p w14:paraId="5F9F3D64" w14:textId="13DD1A52" w:rsidR="005C2026" w:rsidRDefault="005C2026" w:rsidP="00B818AA">
      <w:pPr>
        <w:pStyle w:val="Cmsor5"/>
      </w:pPr>
      <w:r>
        <w:t>Struct</w:t>
      </w:r>
    </w:p>
    <w:p w14:paraId="6EAAA309" w14:textId="299DC8E5" w:rsidR="00B25EE1" w:rsidRDefault="00B25EE1" w:rsidP="005C2026">
      <w:r>
        <w:t xml:space="preserve">A P4 program </w:t>
      </w:r>
      <w:r w:rsidRPr="00DC0043">
        <w:rPr>
          <w:i/>
          <w:iCs/>
        </w:rPr>
        <w:t>struct</w:t>
      </w:r>
      <w:r>
        <w:t xml:space="preserve"> </w:t>
      </w:r>
      <w:r w:rsidR="00AC0C84">
        <w:t>objektumait</w:t>
      </w:r>
      <w:r>
        <w:t xml:space="preserve"> reprezentálja</w:t>
      </w:r>
      <w:r w:rsidR="001D4243">
        <w:t>.</w:t>
      </w:r>
      <w:r w:rsidR="00607115">
        <w:t xml:space="preserve"> </w:t>
      </w:r>
      <w:r w:rsidR="00C41A16">
        <w:t>O</w:t>
      </w:r>
      <w:r>
        <w:t>sztály tagjai:</w:t>
      </w:r>
    </w:p>
    <w:p w14:paraId="244782F9" w14:textId="1C137ED9" w:rsidR="005C2026" w:rsidRDefault="000A0431" w:rsidP="00A84BDD">
      <w:pPr>
        <w:pStyle w:val="Listaszerbekezds"/>
        <w:numPr>
          <w:ilvl w:val="0"/>
          <w:numId w:val="30"/>
        </w:numPr>
      </w:pPr>
      <w:r>
        <w:t xml:space="preserve">Name </w:t>
      </w:r>
      <w:r w:rsidR="00A824A3">
        <w:t>–</w:t>
      </w:r>
      <w:r>
        <w:t xml:space="preserve"> </w:t>
      </w:r>
      <w:r w:rsidR="00A824A3">
        <w:t>Struktúra neve.</w:t>
      </w:r>
    </w:p>
    <w:p w14:paraId="32F5FE4F" w14:textId="3639A386" w:rsidR="0046098A" w:rsidRDefault="0046098A" w:rsidP="00A84BDD">
      <w:pPr>
        <w:pStyle w:val="Listaszerbekezds"/>
        <w:numPr>
          <w:ilvl w:val="0"/>
          <w:numId w:val="30"/>
        </w:numPr>
      </w:pPr>
      <w:r>
        <w:t xml:space="preserve">Structs </w:t>
      </w:r>
      <w:r w:rsidR="00871F94">
        <w:t>–</w:t>
      </w:r>
      <w:r>
        <w:t xml:space="preserve"> </w:t>
      </w:r>
      <w:r w:rsidR="00871F94">
        <w:t>String-Struct kulcs</w:t>
      </w:r>
      <w:r w:rsidR="00766583">
        <w:t>párokat tartalmazó lista, ahol a String a struct változó neve, a Struct pedig az adott nevű struct</w:t>
      </w:r>
      <w:r w:rsidR="00082CF7">
        <w:t>-ra</w:t>
      </w:r>
      <w:r w:rsidR="00766583">
        <w:t xml:space="preserve"> mutató</w:t>
      </w:r>
      <w:r w:rsidR="00A33DBF">
        <w:t xml:space="preserve"> referencia.</w:t>
      </w:r>
    </w:p>
    <w:p w14:paraId="5C432A17" w14:textId="597C4CE8" w:rsidR="008305A2" w:rsidRDefault="00D03404" w:rsidP="00A84BDD">
      <w:pPr>
        <w:pStyle w:val="Listaszerbekezds"/>
        <w:numPr>
          <w:ilvl w:val="0"/>
          <w:numId w:val="30"/>
        </w:numPr>
      </w:pPr>
      <w:r>
        <w:t>Headers – String-Header kulcspárokat tartalmazó lista, ahol a String</w:t>
      </w:r>
      <w:r w:rsidR="00AD1230">
        <w:t xml:space="preserve"> a header változó</w:t>
      </w:r>
      <w:r w:rsidR="00DD2935">
        <w:t xml:space="preserve"> neve, a Header pedig az adott nevű header-re mutató referencia.</w:t>
      </w:r>
    </w:p>
    <w:p w14:paraId="109F503A" w14:textId="39A7B216" w:rsidR="001E1A1F" w:rsidRDefault="001E1A1F" w:rsidP="00A84BDD">
      <w:pPr>
        <w:pStyle w:val="Listaszerbekezds"/>
        <w:numPr>
          <w:ilvl w:val="0"/>
          <w:numId w:val="30"/>
        </w:numPr>
      </w:pPr>
      <w:r>
        <w:lastRenderedPageBreak/>
        <w:t xml:space="preserve">Variables </w:t>
      </w:r>
      <w:r w:rsidR="00936906">
        <w:t>–</w:t>
      </w:r>
      <w:r>
        <w:t xml:space="preserve"> </w:t>
      </w:r>
      <w:r w:rsidR="00936906">
        <w:t>Egy lista, ami a Struct-on belüli változókat tartalmazza.</w:t>
      </w:r>
      <w:r w:rsidR="008E434A">
        <w:t xml:space="preserve"> Ezeket csak tároljuk tényleges elemzés nincs rájuk</w:t>
      </w:r>
      <w:r w:rsidR="00EE1C82">
        <w:t xml:space="preserve">, általában a metadata struct-ok esetében fordul ilyen </w:t>
      </w:r>
      <w:r w:rsidR="001A2BEF">
        <w:t>e</w:t>
      </w:r>
      <w:r w:rsidR="00EE1C82">
        <w:t>lő.</w:t>
      </w:r>
    </w:p>
    <w:p w14:paraId="2D5C7659" w14:textId="1A91FB03" w:rsidR="00990D5F" w:rsidRDefault="00333CA8" w:rsidP="00B818AA">
      <w:pPr>
        <w:pStyle w:val="Cmsor5"/>
      </w:pPr>
      <w:r>
        <w:t>Header</w:t>
      </w:r>
    </w:p>
    <w:p w14:paraId="6D576AB1" w14:textId="30B2E582" w:rsidR="00333CA8" w:rsidRDefault="009C63A7" w:rsidP="00333CA8">
      <w:r>
        <w:t xml:space="preserve">A P4 program </w:t>
      </w:r>
      <w:r w:rsidR="00B95DAE">
        <w:t>header</w:t>
      </w:r>
      <w:r>
        <w:t xml:space="preserve"> </w:t>
      </w:r>
      <w:r w:rsidR="00FB14BD">
        <w:t xml:space="preserve">objektumait </w:t>
      </w:r>
      <w:r>
        <w:t>reprezentálja. Osztály tagjai:</w:t>
      </w:r>
    </w:p>
    <w:p w14:paraId="5A1B828B" w14:textId="64873FD7" w:rsidR="0040466E" w:rsidRDefault="00F16403" w:rsidP="00CC415B">
      <w:pPr>
        <w:pStyle w:val="Listaszerbekezds"/>
        <w:numPr>
          <w:ilvl w:val="0"/>
          <w:numId w:val="31"/>
        </w:numPr>
      </w:pPr>
      <w:r>
        <w:t>Name – Header neve</w:t>
      </w:r>
      <w:r w:rsidR="003F40D5">
        <w:t>.</w:t>
      </w:r>
    </w:p>
    <w:p w14:paraId="2C05C947" w14:textId="4F1BD2A9" w:rsidR="00F16403" w:rsidRDefault="00D26413" w:rsidP="00CC415B">
      <w:pPr>
        <w:pStyle w:val="Listaszerbekezds"/>
        <w:numPr>
          <w:ilvl w:val="0"/>
          <w:numId w:val="31"/>
        </w:numPr>
      </w:pPr>
      <w:r>
        <w:t>Variables – Egy lista, ami a header mezőit tárolja.</w:t>
      </w:r>
    </w:p>
    <w:p w14:paraId="796D76EE" w14:textId="559D26FE" w:rsidR="002771E6" w:rsidRDefault="00EA66E1" w:rsidP="00CC415B">
      <w:pPr>
        <w:pStyle w:val="Listaszerbekezds"/>
        <w:numPr>
          <w:ilvl w:val="0"/>
          <w:numId w:val="31"/>
        </w:numPr>
      </w:pPr>
      <w:r>
        <w:t>Valid – A Header validitását tárolja.</w:t>
      </w:r>
    </w:p>
    <w:p w14:paraId="08EDC321" w14:textId="689CA6D3" w:rsidR="00363CEB" w:rsidRDefault="00363CEB" w:rsidP="00CC415B">
      <w:pPr>
        <w:pStyle w:val="Listaszerbekezds"/>
        <w:numPr>
          <w:ilvl w:val="0"/>
          <w:numId w:val="31"/>
        </w:numPr>
      </w:pPr>
      <w:r>
        <w:t>Use – Elemzéskor használandó tulajdonság, ami azt mutatja, hogy egy fejlécet hányszor használnak a program lefutása során.</w:t>
      </w:r>
    </w:p>
    <w:p w14:paraId="5CB8D181" w14:textId="0A88A198" w:rsidR="009E6600" w:rsidRDefault="007802EF" w:rsidP="00B818AA">
      <w:pPr>
        <w:pStyle w:val="Cmsor5"/>
      </w:pPr>
      <w:r>
        <w:t>Variable</w:t>
      </w:r>
    </w:p>
    <w:p w14:paraId="36ABFFB6" w14:textId="7F81C521" w:rsidR="007802EF" w:rsidRDefault="00E84E87" w:rsidP="007802EF">
      <w:r>
        <w:t xml:space="preserve">A P4 program </w:t>
      </w:r>
      <w:r w:rsidR="00082373">
        <w:t>mező</w:t>
      </w:r>
      <w:r>
        <w:t xml:space="preserve"> objektumait reprezentálja.</w:t>
      </w:r>
      <w:r w:rsidR="003124ED">
        <w:t xml:space="preserve"> Az osztály rendelkezik kettő konstruktorral az első, ahol nem kell megadni paramétert</w:t>
      </w:r>
      <w:r w:rsidR="00CE722B">
        <w:t xml:space="preserve"> ez a Json objektumból való visszaalakítás miatt volt szükséges. A másik pedig, ahol megadjuk az osztály </w:t>
      </w:r>
      <w:r w:rsidR="00CE722B" w:rsidRPr="009636FE">
        <w:rPr>
          <w:i/>
          <w:iCs/>
        </w:rPr>
        <w:t>Type</w:t>
      </w:r>
      <w:r w:rsidR="00CE722B">
        <w:t xml:space="preserve"> és </w:t>
      </w:r>
      <w:r w:rsidR="00CE722B" w:rsidRPr="009636FE">
        <w:rPr>
          <w:i/>
          <w:iCs/>
        </w:rPr>
        <w:t>Name</w:t>
      </w:r>
      <w:r w:rsidR="00CE722B">
        <w:t xml:space="preserve"> értékét, ez a könnyebb példányosítás miatt került bele.</w:t>
      </w:r>
      <w:r w:rsidR="00D26894">
        <w:t xml:space="preserve"> Osztály tagjai:</w:t>
      </w:r>
    </w:p>
    <w:p w14:paraId="1D5E11FF" w14:textId="61C7EA20" w:rsidR="00363E26" w:rsidRDefault="003F3BA2" w:rsidP="003124ED">
      <w:pPr>
        <w:pStyle w:val="Listaszerbekezds"/>
        <w:numPr>
          <w:ilvl w:val="0"/>
          <w:numId w:val="32"/>
        </w:numPr>
      </w:pPr>
      <w:r>
        <w:t>Type – Mező típusa</w:t>
      </w:r>
      <w:r w:rsidR="00225342">
        <w:t xml:space="preserve"> </w:t>
      </w:r>
      <w:r w:rsidR="00837F9E">
        <w:t>(p</w:t>
      </w:r>
      <w:r w:rsidR="00225342">
        <w:t>éldául</w:t>
      </w:r>
      <w:r w:rsidR="00837F9E">
        <w:t>:</w:t>
      </w:r>
      <w:r w:rsidR="00225342">
        <w:t xml:space="preserve"> bit&lt;24&gt;</w:t>
      </w:r>
      <w:r w:rsidR="00837F9E">
        <w:t>).</w:t>
      </w:r>
    </w:p>
    <w:p w14:paraId="4D6DAECE" w14:textId="4BFB8F33" w:rsidR="007C74FD" w:rsidRDefault="007C74FD" w:rsidP="003124ED">
      <w:pPr>
        <w:pStyle w:val="Listaszerbekezds"/>
        <w:numPr>
          <w:ilvl w:val="0"/>
          <w:numId w:val="32"/>
        </w:numPr>
      </w:pPr>
      <w:r>
        <w:t xml:space="preserve">Name – </w:t>
      </w:r>
      <w:r w:rsidR="004A6ED6">
        <w:t>M</w:t>
      </w:r>
      <w:r>
        <w:t>ező neve</w:t>
      </w:r>
    </w:p>
    <w:p w14:paraId="0CB17E42" w14:textId="1E0FE4C9" w:rsidR="00657394" w:rsidRDefault="005B06F6" w:rsidP="003124ED">
      <w:pPr>
        <w:pStyle w:val="Listaszerbekezds"/>
        <w:numPr>
          <w:ilvl w:val="0"/>
          <w:numId w:val="32"/>
        </w:numPr>
      </w:pPr>
      <w:r>
        <w:t>IsInitialize – Azt jelzi, hogy a mező inicializált állapotban van-e. A mező, akkor kerülhet inicializált állapotba, ha egy írott csúcsban szerepel, vagy ha egy Header-ben van, akkor az adott Headert validra állította a felhasználó.</w:t>
      </w:r>
    </w:p>
    <w:p w14:paraId="62C8A811" w14:textId="2B4CE4EB" w:rsidR="00161E78" w:rsidRDefault="0010771B" w:rsidP="003124ED">
      <w:pPr>
        <w:pStyle w:val="Listaszerbekezds"/>
        <w:numPr>
          <w:ilvl w:val="0"/>
          <w:numId w:val="32"/>
        </w:numPr>
      </w:pPr>
      <w:r>
        <w:t xml:space="preserve">Write – Elemzésnél használt változó, ami </w:t>
      </w:r>
      <w:r w:rsidR="001A407E">
        <w:t>jelzi, hogy egy változót hányszor írtak felül</w:t>
      </w:r>
      <w:r w:rsidR="007F5E70">
        <w:t>.</w:t>
      </w:r>
    </w:p>
    <w:p w14:paraId="625E4437" w14:textId="348AD2EC" w:rsidR="00E85C9A" w:rsidRDefault="00E85C9A" w:rsidP="003124ED">
      <w:pPr>
        <w:pStyle w:val="Listaszerbekezds"/>
        <w:numPr>
          <w:ilvl w:val="0"/>
          <w:numId w:val="32"/>
        </w:numPr>
      </w:pPr>
      <w:r>
        <w:t xml:space="preserve">Read - </w:t>
      </w:r>
      <w:r w:rsidR="007F5E70">
        <w:t>Elemzésnél használt változó, ami jelzi, hogy egy változót hányszor olvastak ki.</w:t>
      </w:r>
      <w:r w:rsidR="007F376A">
        <w:t xml:space="preserve"> Ebben az esetben hibát jelzünk, ha a változó nincs i</w:t>
      </w:r>
      <w:r w:rsidR="000F671B">
        <w:t>ni</w:t>
      </w:r>
      <w:r w:rsidR="007F376A">
        <w:t>cializálva.</w:t>
      </w:r>
    </w:p>
    <w:p w14:paraId="4CCA7A61" w14:textId="03F2139E" w:rsidR="00E3292C" w:rsidRDefault="00E3292C" w:rsidP="003124ED">
      <w:pPr>
        <w:pStyle w:val="Listaszerbekezds"/>
        <w:numPr>
          <w:ilvl w:val="0"/>
          <w:numId w:val="32"/>
        </w:numPr>
      </w:pPr>
      <w:r>
        <w:t xml:space="preserve">Modified </w:t>
      </w:r>
      <w:r w:rsidR="00E9706D">
        <w:t>–</w:t>
      </w:r>
      <w:r>
        <w:t xml:space="preserve"> </w:t>
      </w:r>
      <w:r w:rsidR="00E9706D">
        <w:t xml:space="preserve">Jelzi, hogy a változót </w:t>
      </w:r>
      <w:r w:rsidR="00F0413A">
        <w:t>írták-e, ha újra olvassák, akkor az értéke hamis lesz.</w:t>
      </w:r>
    </w:p>
    <w:p w14:paraId="319053BF" w14:textId="0DC43F12" w:rsidR="00E3292C" w:rsidRDefault="00E3292C" w:rsidP="003124ED">
      <w:pPr>
        <w:pStyle w:val="Listaszerbekezds"/>
        <w:numPr>
          <w:ilvl w:val="0"/>
          <w:numId w:val="32"/>
        </w:numPr>
      </w:pPr>
      <w:r>
        <w:lastRenderedPageBreak/>
        <w:t>ModifiedAndUse</w:t>
      </w:r>
      <w:r w:rsidR="00922CE1">
        <w:t xml:space="preserve"> </w:t>
      </w:r>
      <w:r w:rsidR="0002762D">
        <w:t>–</w:t>
      </w:r>
      <w:r w:rsidR="00922CE1">
        <w:t xml:space="preserve"> </w:t>
      </w:r>
      <w:r w:rsidR="0002762D">
        <w:t>Azt számolja, hogy módosítások után hán</w:t>
      </w:r>
      <w:r w:rsidR="007E1E63">
        <w:t>y</w:t>
      </w:r>
      <w:r w:rsidR="0002762D">
        <w:t>szor volt használva.</w:t>
      </w:r>
    </w:p>
    <w:p w14:paraId="3CB45395" w14:textId="5E779E87" w:rsidR="00A538D5" w:rsidRDefault="0080422F" w:rsidP="0080422F">
      <w:pPr>
        <w:pStyle w:val="Cmsor4"/>
      </w:pPr>
      <w:r>
        <w:t>Nézet</w:t>
      </w:r>
      <w:r w:rsidR="005832A5">
        <w:t>m</w:t>
      </w:r>
      <w:r>
        <w:t>odellek</w:t>
      </w:r>
    </w:p>
    <w:p w14:paraId="2E099B7A" w14:textId="1819AFE5" w:rsidR="0036746A" w:rsidRPr="0036746A" w:rsidRDefault="0036746A" w:rsidP="0036746A">
      <w:r>
        <w:t>Ezek az osztályok megtalálhatóak az Angular modelljei között ugyanilyen reprezentációval.</w:t>
      </w:r>
    </w:p>
    <w:p w14:paraId="69D8F0E2" w14:textId="65C8E45D" w:rsidR="00261578" w:rsidRDefault="00386B98" w:rsidP="00386B98">
      <w:pPr>
        <w:pStyle w:val="Cmsor5"/>
      </w:pPr>
      <w:r>
        <w:t>Gráf modell</w:t>
      </w:r>
    </w:p>
    <w:p w14:paraId="414A3618" w14:textId="77777777" w:rsidR="00FF3B4A" w:rsidRDefault="003416DF" w:rsidP="00FF3B4A">
      <w:pPr>
        <w:keepNext/>
        <w:jc w:val="center"/>
      </w:pPr>
      <w:r>
        <w:rPr>
          <w:noProof/>
          <w:lang w:eastAsia="hu-HU"/>
        </w:rPr>
        <w:drawing>
          <wp:inline distT="0" distB="0" distL="0" distR="0" wp14:anchorId="40AA40CA" wp14:editId="51AE7956">
            <wp:extent cx="5686425" cy="2551002"/>
            <wp:effectExtent l="0" t="0" r="0" b="1905"/>
            <wp:docPr id="52" name="Kép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Viewgraph.jpg"/>
                    <pic:cNvPicPr/>
                  </pic:nvPicPr>
                  <pic:blipFill>
                    <a:blip r:embed="rId40">
                      <a:extLst>
                        <a:ext uri="{28A0092B-C50C-407E-A947-70E740481C1C}">
                          <a14:useLocalDpi xmlns:a14="http://schemas.microsoft.com/office/drawing/2010/main" val="0"/>
                        </a:ext>
                      </a:extLst>
                    </a:blip>
                    <a:stretch>
                      <a:fillRect/>
                    </a:stretch>
                  </pic:blipFill>
                  <pic:spPr>
                    <a:xfrm>
                      <a:off x="0" y="0"/>
                      <a:ext cx="5735870" cy="2573184"/>
                    </a:xfrm>
                    <a:prstGeom prst="rect">
                      <a:avLst/>
                    </a:prstGeom>
                  </pic:spPr>
                </pic:pic>
              </a:graphicData>
            </a:graphic>
          </wp:inline>
        </w:drawing>
      </w:r>
    </w:p>
    <w:p w14:paraId="66EDC27D" w14:textId="0B7460F6" w:rsidR="000C771D" w:rsidRDefault="00E05E85" w:rsidP="00FF3B4A">
      <w:pPr>
        <w:pStyle w:val="Kpalrs"/>
      </w:pPr>
      <w:r>
        <w:rPr>
          <w:noProof/>
        </w:rPr>
        <w:fldChar w:fldCharType="begin"/>
      </w:r>
      <w:r>
        <w:rPr>
          <w:noProof/>
        </w:rPr>
        <w:instrText xml:space="preserve"> SEQ ábra \* ARABIC </w:instrText>
      </w:r>
      <w:r>
        <w:rPr>
          <w:noProof/>
        </w:rPr>
        <w:fldChar w:fldCharType="separate"/>
      </w:r>
      <w:r w:rsidR="00EA156C">
        <w:rPr>
          <w:noProof/>
        </w:rPr>
        <w:t>25</w:t>
      </w:r>
      <w:r>
        <w:rPr>
          <w:noProof/>
        </w:rPr>
        <w:fldChar w:fldCharType="end"/>
      </w:r>
      <w:r w:rsidR="00FF3B4A">
        <w:t>. ábra - Nézet gráf osztálydiagram</w:t>
      </w:r>
    </w:p>
    <w:p w14:paraId="3442178D" w14:textId="6C5BB69A" w:rsidR="00C12D05" w:rsidRDefault="00997E4C" w:rsidP="00C12D05">
      <w:r>
        <w:t xml:space="preserve">A </w:t>
      </w:r>
      <w:r w:rsidR="00F7146A" w:rsidRPr="00F7146A">
        <w:rPr>
          <w:i/>
          <w:iCs/>
        </w:rPr>
        <w:t>Nézet gráf osztálydiagram</w:t>
      </w:r>
      <w:r w:rsidR="00F7146A">
        <w:t xml:space="preserve"> ábráján</w:t>
      </w:r>
      <w:r w:rsidR="00735220">
        <w:t xml:space="preserve"> látszódik, hogy</w:t>
      </w:r>
      <w:r>
        <w:t xml:space="preserve"> modellben rendre ugyanazok a változók szerepelnek, mint a már említett Gráf modellben, annyi kivételével, hogy a Guidokat és a Colorokat string típusok, </w:t>
      </w:r>
      <w:r w:rsidR="008E1CB6">
        <w:t>az enumerációkat, pedig int típusok váltották fel.</w:t>
      </w:r>
      <w:r w:rsidR="009B7B51">
        <w:t xml:space="preserve"> A Color típusokat hexadecimális alakba alakítottam át.</w:t>
      </w:r>
      <w:r w:rsidR="00A221B1">
        <w:t xml:space="preserve"> Egy új segéd változó került bele, ami a Number és azt jelzi, hogy a gráf melyik szintjén helyezkedik el az adott csúcs</w:t>
      </w:r>
      <w:r w:rsidR="00FE6584">
        <w:t>, vagyis a kezdő csúcsból a legrövidebb úton hányadik csúcsként szerepel</w:t>
      </w:r>
      <w:r w:rsidR="00A221B1">
        <w:t>.</w:t>
      </w:r>
    </w:p>
    <w:p w14:paraId="381F35CC" w14:textId="526B4CED" w:rsidR="004679D0" w:rsidRDefault="00390C59" w:rsidP="000A2F9D">
      <w:pPr>
        <w:pStyle w:val="Cmsor5"/>
      </w:pPr>
      <w:r>
        <w:t>FileData</w:t>
      </w:r>
    </w:p>
    <w:p w14:paraId="738773AF" w14:textId="77777777" w:rsidR="00D54294" w:rsidRDefault="0036746A" w:rsidP="002412D3">
      <w:r>
        <w:t>A</w:t>
      </w:r>
      <w:r w:rsidR="00CD214C">
        <w:t xml:space="preserve"> </w:t>
      </w:r>
      <w:r w:rsidR="00CD214C" w:rsidRPr="00CD214C">
        <w:rPr>
          <w:i/>
          <w:iCs/>
        </w:rPr>
        <w:t>FileData osztálydiagram</w:t>
      </w:r>
      <w:r w:rsidR="00CD214C">
        <w:t xml:space="preserve"> ábráján látható a</w:t>
      </w:r>
      <w:r w:rsidR="003D2775">
        <w:t xml:space="preserve"> kliens oldalról való fájl vagy szöveg feltöltésére szolgáló objektum</w:t>
      </w:r>
      <w:r w:rsidR="00866A51">
        <w:t>, valamint a fájl oldalon való böngészésre.</w:t>
      </w:r>
    </w:p>
    <w:p w14:paraId="516136D6" w14:textId="77777777" w:rsidR="00D54294" w:rsidRDefault="00D54294" w:rsidP="00D54294">
      <w:pPr>
        <w:keepNext/>
        <w:jc w:val="center"/>
      </w:pPr>
      <w:r>
        <w:rPr>
          <w:noProof/>
          <w:lang w:eastAsia="hu-HU"/>
        </w:rPr>
        <w:lastRenderedPageBreak/>
        <w:drawing>
          <wp:inline distT="0" distB="0" distL="0" distR="0" wp14:anchorId="18ECB1C9" wp14:editId="4B6D3DC4">
            <wp:extent cx="2970108" cy="1743075"/>
            <wp:effectExtent l="0" t="0" r="1905" b="0"/>
            <wp:docPr id="53" name="Kép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FileData.jpg"/>
                    <pic:cNvPicPr/>
                  </pic:nvPicPr>
                  <pic:blipFill>
                    <a:blip r:embed="rId41">
                      <a:extLst>
                        <a:ext uri="{28A0092B-C50C-407E-A947-70E740481C1C}">
                          <a14:useLocalDpi xmlns:a14="http://schemas.microsoft.com/office/drawing/2010/main" val="0"/>
                        </a:ext>
                      </a:extLst>
                    </a:blip>
                    <a:stretch>
                      <a:fillRect/>
                    </a:stretch>
                  </pic:blipFill>
                  <pic:spPr>
                    <a:xfrm>
                      <a:off x="0" y="0"/>
                      <a:ext cx="3029392" cy="1777867"/>
                    </a:xfrm>
                    <a:prstGeom prst="rect">
                      <a:avLst/>
                    </a:prstGeom>
                  </pic:spPr>
                </pic:pic>
              </a:graphicData>
            </a:graphic>
          </wp:inline>
        </w:drawing>
      </w:r>
    </w:p>
    <w:p w14:paraId="4A26E663" w14:textId="1B886D78" w:rsidR="00D54294" w:rsidRDefault="00D54294" w:rsidP="00645EB9">
      <w:pPr>
        <w:pStyle w:val="Kpalrs"/>
      </w:pPr>
      <w:r>
        <w:rPr>
          <w:noProof/>
        </w:rPr>
        <w:fldChar w:fldCharType="begin"/>
      </w:r>
      <w:r>
        <w:rPr>
          <w:noProof/>
        </w:rPr>
        <w:instrText xml:space="preserve"> SEQ ábra \* ARABIC </w:instrText>
      </w:r>
      <w:r>
        <w:rPr>
          <w:noProof/>
        </w:rPr>
        <w:fldChar w:fldCharType="separate"/>
      </w:r>
      <w:r>
        <w:rPr>
          <w:noProof/>
        </w:rPr>
        <w:t>26</w:t>
      </w:r>
      <w:r>
        <w:rPr>
          <w:noProof/>
        </w:rPr>
        <w:fldChar w:fldCharType="end"/>
      </w:r>
      <w:r>
        <w:t>. ábra - FileData osztálydiagram</w:t>
      </w:r>
    </w:p>
    <w:p w14:paraId="3E0450B2" w14:textId="2E6DECEC" w:rsidR="002412D3" w:rsidRDefault="0073065C" w:rsidP="002412D3">
      <w:r>
        <w:t>Mezőinek leírása</w:t>
      </w:r>
    </w:p>
    <w:p w14:paraId="5BC867B5" w14:textId="3ABEE977" w:rsidR="0073065C" w:rsidRDefault="0073065C" w:rsidP="0073065C">
      <w:pPr>
        <w:pStyle w:val="Listaszerbekezds"/>
        <w:numPr>
          <w:ilvl w:val="0"/>
          <w:numId w:val="36"/>
        </w:numPr>
      </w:pPr>
      <w:r>
        <w:t>Id – Egyedi azonosító, amit az adatbázisba feltöltéskor generálódik.</w:t>
      </w:r>
    </w:p>
    <w:p w14:paraId="490F5711" w14:textId="1BF02DBC" w:rsidR="00E87CC4" w:rsidRDefault="00BB5111" w:rsidP="0073065C">
      <w:pPr>
        <w:pStyle w:val="Listaszerbekezds"/>
        <w:numPr>
          <w:ilvl w:val="0"/>
          <w:numId w:val="36"/>
        </w:numPr>
      </w:pPr>
      <w:r>
        <w:t>Name – A fájl neve.</w:t>
      </w:r>
    </w:p>
    <w:p w14:paraId="68174C2D" w14:textId="2734E534" w:rsidR="006A4CA8" w:rsidRDefault="006A4CA8" w:rsidP="0073065C">
      <w:pPr>
        <w:pStyle w:val="Listaszerbekezds"/>
        <w:numPr>
          <w:ilvl w:val="0"/>
          <w:numId w:val="36"/>
        </w:numPr>
      </w:pPr>
      <w:r>
        <w:t>Content – A fájl tartalma vagy a felhasználó által beírt szöveg</w:t>
      </w:r>
      <w:r w:rsidR="0055138C">
        <w:t>.</w:t>
      </w:r>
    </w:p>
    <w:p w14:paraId="3B5BD331" w14:textId="2B283F4B" w:rsidR="00032C48" w:rsidRDefault="001F1507" w:rsidP="000114B2">
      <w:pPr>
        <w:pStyle w:val="Listaszerbekezds"/>
        <w:numPr>
          <w:ilvl w:val="0"/>
          <w:numId w:val="36"/>
        </w:numPr>
      </w:pPr>
      <w:r>
        <w:t>CreateDate – Létrehozás dátuma, ez is az adatbázisba történő feltöltéskor generálódik.</w:t>
      </w:r>
    </w:p>
    <w:p w14:paraId="4210F597" w14:textId="20492387" w:rsidR="000114B2" w:rsidRDefault="000114B2" w:rsidP="000114B2">
      <w:pPr>
        <w:pStyle w:val="Cmsor5"/>
      </w:pPr>
      <w:r>
        <w:t>AnalyzeData</w:t>
      </w:r>
    </w:p>
    <w:p w14:paraId="7215CA75" w14:textId="77777777" w:rsidR="00F10B9F" w:rsidRDefault="00F10B9F" w:rsidP="00F10B9F">
      <w:pPr>
        <w:keepNext/>
        <w:jc w:val="center"/>
      </w:pPr>
      <w:r>
        <w:rPr>
          <w:noProof/>
          <w:lang w:eastAsia="hu-HU"/>
        </w:rPr>
        <w:drawing>
          <wp:inline distT="0" distB="0" distL="0" distR="0" wp14:anchorId="4DFA4AF9" wp14:editId="305323B7">
            <wp:extent cx="2816625" cy="1381125"/>
            <wp:effectExtent l="0" t="0" r="3175" b="0"/>
            <wp:docPr id="54" name="Kép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AnalyzeData.jpg"/>
                    <pic:cNvPicPr/>
                  </pic:nvPicPr>
                  <pic:blipFill>
                    <a:blip r:embed="rId42">
                      <a:extLst>
                        <a:ext uri="{28A0092B-C50C-407E-A947-70E740481C1C}">
                          <a14:useLocalDpi xmlns:a14="http://schemas.microsoft.com/office/drawing/2010/main" val="0"/>
                        </a:ext>
                      </a:extLst>
                    </a:blip>
                    <a:stretch>
                      <a:fillRect/>
                    </a:stretch>
                  </pic:blipFill>
                  <pic:spPr>
                    <a:xfrm>
                      <a:off x="0" y="0"/>
                      <a:ext cx="2830275" cy="1387818"/>
                    </a:xfrm>
                    <a:prstGeom prst="rect">
                      <a:avLst/>
                    </a:prstGeom>
                  </pic:spPr>
                </pic:pic>
              </a:graphicData>
            </a:graphic>
          </wp:inline>
        </w:drawing>
      </w:r>
    </w:p>
    <w:p w14:paraId="30E4B33B" w14:textId="49254FC9" w:rsidR="000114B2" w:rsidRDefault="00E05E85" w:rsidP="00F10B9F">
      <w:pPr>
        <w:pStyle w:val="Kpalrs"/>
      </w:pPr>
      <w:r>
        <w:rPr>
          <w:noProof/>
        </w:rPr>
        <w:fldChar w:fldCharType="begin"/>
      </w:r>
      <w:r>
        <w:rPr>
          <w:noProof/>
        </w:rPr>
        <w:instrText xml:space="preserve"> SEQ ábra \* ARABIC </w:instrText>
      </w:r>
      <w:r>
        <w:rPr>
          <w:noProof/>
        </w:rPr>
        <w:fldChar w:fldCharType="separate"/>
      </w:r>
      <w:r w:rsidR="00EA156C">
        <w:rPr>
          <w:noProof/>
        </w:rPr>
        <w:t>27</w:t>
      </w:r>
      <w:r>
        <w:rPr>
          <w:noProof/>
        </w:rPr>
        <w:fldChar w:fldCharType="end"/>
      </w:r>
      <w:r w:rsidR="00F10B9F">
        <w:t>. ábra - AnalyzeData osztálydiagram</w:t>
      </w:r>
    </w:p>
    <w:p w14:paraId="3F6066FC" w14:textId="47B71677" w:rsidR="00ED111F" w:rsidRDefault="005702A3" w:rsidP="00ED111F">
      <w:r>
        <w:t>A</w:t>
      </w:r>
      <w:r w:rsidR="00162255">
        <w:t xml:space="preserve">z </w:t>
      </w:r>
      <w:r w:rsidR="00162255" w:rsidRPr="00162255">
        <w:rPr>
          <w:i/>
          <w:iCs/>
        </w:rPr>
        <w:t>AnalyzeData osztálydiagram</w:t>
      </w:r>
      <w:r w:rsidR="00162255">
        <w:t xml:space="preserve"> ábráján a</w:t>
      </w:r>
      <w:r>
        <w:t xml:space="preserve"> nézettől megkapott környezetek</w:t>
      </w:r>
      <w:r w:rsidR="002C08B5">
        <w:t xml:space="preserve"> látahtóak</w:t>
      </w:r>
      <w:r>
        <w:t xml:space="preserve">. </w:t>
      </w:r>
      <w:r w:rsidR="00636A22">
        <w:t>Tartalmazza a kezdeti- és végállapotokat</w:t>
      </w:r>
      <w:r w:rsidR="00E04691">
        <w:t>, valamint egy egyedi azonosítót, ami alapján később meg lehet határozni, hogy melyik állapotok futottak le többször és a gráfokat ez alapján szűrni.</w:t>
      </w:r>
    </w:p>
    <w:p w14:paraId="3A49A9DA" w14:textId="1950891B" w:rsidR="006033E6" w:rsidRDefault="009E0635" w:rsidP="000F206F">
      <w:pPr>
        <w:pStyle w:val="Cmsor5"/>
      </w:pPr>
      <w:r>
        <w:lastRenderedPageBreak/>
        <w:t>CalculatedData</w:t>
      </w:r>
    </w:p>
    <w:p w14:paraId="388583BB" w14:textId="77777777" w:rsidR="001C1BA7" w:rsidRDefault="001A0F5E" w:rsidP="001C1BA7">
      <w:pPr>
        <w:keepNext/>
      </w:pPr>
      <w:r>
        <w:rPr>
          <w:noProof/>
          <w:lang w:eastAsia="hu-HU"/>
        </w:rPr>
        <w:drawing>
          <wp:inline distT="0" distB="0" distL="0" distR="0" wp14:anchorId="73A8A7E8" wp14:editId="20058D92">
            <wp:extent cx="5400040" cy="3402330"/>
            <wp:effectExtent l="0" t="0" r="0" b="7620"/>
            <wp:docPr id="55" name="Kép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CalculatedData.jpg"/>
                    <pic:cNvPicPr/>
                  </pic:nvPicPr>
                  <pic:blipFill>
                    <a:blip r:embed="rId43">
                      <a:extLst>
                        <a:ext uri="{28A0092B-C50C-407E-A947-70E740481C1C}">
                          <a14:useLocalDpi xmlns:a14="http://schemas.microsoft.com/office/drawing/2010/main" val="0"/>
                        </a:ext>
                      </a:extLst>
                    </a:blip>
                    <a:stretch>
                      <a:fillRect/>
                    </a:stretch>
                  </pic:blipFill>
                  <pic:spPr>
                    <a:xfrm>
                      <a:off x="0" y="0"/>
                      <a:ext cx="5400040" cy="3402330"/>
                    </a:xfrm>
                    <a:prstGeom prst="rect">
                      <a:avLst/>
                    </a:prstGeom>
                  </pic:spPr>
                </pic:pic>
              </a:graphicData>
            </a:graphic>
          </wp:inline>
        </w:drawing>
      </w:r>
    </w:p>
    <w:p w14:paraId="41A88123" w14:textId="04937FCE" w:rsidR="009E0635" w:rsidRDefault="00E05E85" w:rsidP="001C1BA7">
      <w:pPr>
        <w:pStyle w:val="Kpalrs"/>
      </w:pPr>
      <w:r>
        <w:rPr>
          <w:noProof/>
        </w:rPr>
        <w:fldChar w:fldCharType="begin"/>
      </w:r>
      <w:r>
        <w:rPr>
          <w:noProof/>
        </w:rPr>
        <w:instrText xml:space="preserve"> SEQ ábra \* ARABIC </w:instrText>
      </w:r>
      <w:r>
        <w:rPr>
          <w:noProof/>
        </w:rPr>
        <w:fldChar w:fldCharType="separate"/>
      </w:r>
      <w:r w:rsidR="00EA156C">
        <w:rPr>
          <w:noProof/>
        </w:rPr>
        <w:t>28</w:t>
      </w:r>
      <w:r>
        <w:rPr>
          <w:noProof/>
        </w:rPr>
        <w:fldChar w:fldCharType="end"/>
      </w:r>
      <w:r w:rsidR="001C1BA7">
        <w:t>. ábra - CalculatedData osztálydiagram</w:t>
      </w:r>
    </w:p>
    <w:p w14:paraId="092A8AEC" w14:textId="77D983AF" w:rsidR="008B7390" w:rsidRPr="002F73D1" w:rsidRDefault="00AB4B20" w:rsidP="002F73D1">
      <w:r>
        <w:t xml:space="preserve">A </w:t>
      </w:r>
      <w:r w:rsidRPr="00AB4B20">
        <w:rPr>
          <w:i/>
          <w:iCs/>
        </w:rPr>
        <w:t>CalculatedData osztálydiagram</w:t>
      </w:r>
      <w:r>
        <w:t xml:space="preserve"> ábrán látható, hogy elemzés után</w:t>
      </w:r>
      <w:r w:rsidR="008E14A3">
        <w:t xml:space="preserve"> milyen objektumot adok vissza a nézetnek.</w:t>
      </w:r>
      <w:r w:rsidR="008617DF">
        <w:t xml:space="preserve"> Tartalmazza egy vagy annál több gráf </w:t>
      </w:r>
      <w:r w:rsidR="008617DF" w:rsidRPr="002D1CC0">
        <w:rPr>
          <w:i/>
          <w:iCs/>
        </w:rPr>
        <w:t>ViewNode</w:t>
      </w:r>
      <w:r w:rsidR="008617DF">
        <w:t xml:space="preserve"> reprezentációját</w:t>
      </w:r>
      <w:r w:rsidR="00995A25">
        <w:t xml:space="preserve">, egy </w:t>
      </w:r>
      <w:r w:rsidR="00995A25" w:rsidRPr="002D1CC0">
        <w:rPr>
          <w:i/>
          <w:iCs/>
        </w:rPr>
        <w:t>FileData</w:t>
      </w:r>
      <w:r w:rsidR="00995A25">
        <w:t>-t, mivel a felhasználónak lehetősége van elmenti a kódját</w:t>
      </w:r>
      <w:r w:rsidR="007F112A">
        <w:t xml:space="preserve"> és kettő-kettő oszlop- és kördiagram</w:t>
      </w:r>
      <w:r w:rsidR="004A19F2">
        <w:t xml:space="preserve"> objektumát.</w:t>
      </w:r>
    </w:p>
    <w:p w14:paraId="20D9DD0B" w14:textId="710ED34C" w:rsidR="00716564" w:rsidRDefault="00C031CE" w:rsidP="00B818AA">
      <w:pPr>
        <w:pStyle w:val="Cmsor4"/>
      </w:pPr>
      <w:r>
        <w:lastRenderedPageBreak/>
        <w:t>P4ToGraph</w:t>
      </w:r>
    </w:p>
    <w:p w14:paraId="532670AA" w14:textId="310E4F15" w:rsidR="005F76DE" w:rsidRDefault="00572B12" w:rsidP="005F76DE">
      <w:pPr>
        <w:keepNext/>
        <w:jc w:val="center"/>
      </w:pPr>
      <w:r>
        <w:rPr>
          <w:noProof/>
          <w:lang w:eastAsia="hu-HU"/>
        </w:rPr>
        <w:drawing>
          <wp:inline distT="0" distB="0" distL="0" distR="0" wp14:anchorId="0CFC9C11" wp14:editId="4B4997C9">
            <wp:extent cx="4178808" cy="5111496"/>
            <wp:effectExtent l="0" t="0" r="0" b="0"/>
            <wp:docPr id="43" name="Kép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4ToGraph.jpg"/>
                    <pic:cNvPicPr/>
                  </pic:nvPicPr>
                  <pic:blipFill>
                    <a:blip r:embed="rId44">
                      <a:extLst>
                        <a:ext uri="{28A0092B-C50C-407E-A947-70E740481C1C}">
                          <a14:useLocalDpi xmlns:a14="http://schemas.microsoft.com/office/drawing/2010/main" val="0"/>
                        </a:ext>
                      </a:extLst>
                    </a:blip>
                    <a:stretch>
                      <a:fillRect/>
                    </a:stretch>
                  </pic:blipFill>
                  <pic:spPr>
                    <a:xfrm>
                      <a:off x="0" y="0"/>
                      <a:ext cx="4178808" cy="5111496"/>
                    </a:xfrm>
                    <a:prstGeom prst="rect">
                      <a:avLst/>
                    </a:prstGeom>
                  </pic:spPr>
                </pic:pic>
              </a:graphicData>
            </a:graphic>
          </wp:inline>
        </w:drawing>
      </w:r>
    </w:p>
    <w:p w14:paraId="60CCF322" w14:textId="3388D659" w:rsidR="00ED180A" w:rsidRPr="00ED180A" w:rsidRDefault="00E05E85" w:rsidP="005F76DE">
      <w:pPr>
        <w:pStyle w:val="Kpalrs"/>
      </w:pPr>
      <w:r>
        <w:rPr>
          <w:noProof/>
        </w:rPr>
        <w:fldChar w:fldCharType="begin"/>
      </w:r>
      <w:r>
        <w:rPr>
          <w:noProof/>
        </w:rPr>
        <w:instrText xml:space="preserve"> SEQ ábra \* ARABIC </w:instrText>
      </w:r>
      <w:r>
        <w:rPr>
          <w:noProof/>
        </w:rPr>
        <w:fldChar w:fldCharType="separate"/>
      </w:r>
      <w:r w:rsidR="00EA156C">
        <w:rPr>
          <w:noProof/>
        </w:rPr>
        <w:t>29</w:t>
      </w:r>
      <w:r>
        <w:rPr>
          <w:noProof/>
        </w:rPr>
        <w:fldChar w:fldCharType="end"/>
      </w:r>
      <w:r w:rsidR="005F76DE">
        <w:t>. ábra - P4ToGraph osztálydiagram</w:t>
      </w:r>
    </w:p>
    <w:p w14:paraId="2FF5D209" w14:textId="7799F8DE" w:rsidR="00C031CE" w:rsidRDefault="00BD5541" w:rsidP="00C031CE">
      <w:r>
        <w:t>Olyan statikus osztály, ami P4 programot az elemzendő gráffá alakítja.</w:t>
      </w:r>
      <w:r w:rsidR="00333091">
        <w:t xml:space="preserve"> A </w:t>
      </w:r>
      <w:r w:rsidR="00333091" w:rsidRPr="00DD17EB">
        <w:rPr>
          <w:i/>
          <w:iCs/>
        </w:rPr>
        <w:t xml:space="preserve">P4ToGraph </w:t>
      </w:r>
      <w:r w:rsidR="00AB2FB9" w:rsidRPr="00DD17EB">
        <w:rPr>
          <w:i/>
          <w:iCs/>
        </w:rPr>
        <w:t>osztály</w:t>
      </w:r>
      <w:r w:rsidR="00333091" w:rsidRPr="00DD17EB">
        <w:rPr>
          <w:i/>
          <w:iCs/>
        </w:rPr>
        <w:t>diagram</w:t>
      </w:r>
      <w:r w:rsidR="00333091">
        <w:t xml:space="preserve"> ábrán láthatóak az osztály konstans adattagjai, amik rendre ugyanazt az értéket veszik fel, mint változó nevük csak kis betűvel.</w:t>
      </w:r>
      <w:r w:rsidR="003F5863">
        <w:t xml:space="preserve"> Az osztály kettő publikus művelete segítségével előállítható a vezérlésfolyamgráf és az adatfolyamgráf. A privát műveleteket három csoportba tettem értelmezésük szerint. Az első csoport az</w:t>
      </w:r>
      <w:r w:rsidR="00A770F6">
        <w:t>,</w:t>
      </w:r>
      <w:r w:rsidR="003F5863">
        <w:t xml:space="preserve"> amit a </w:t>
      </w:r>
      <w:r w:rsidR="003F5863" w:rsidRPr="00EC7EE5">
        <w:rPr>
          <w:i/>
          <w:iCs/>
        </w:rPr>
        <w:t>ControlFlowGraph</w:t>
      </w:r>
      <w:r w:rsidR="003F5863">
        <w:t xml:space="preserve"> metódus lefutásakor használok fel, a második csoportot a </w:t>
      </w:r>
      <w:r w:rsidR="003F5863" w:rsidRPr="00EC7EE5">
        <w:rPr>
          <w:i/>
          <w:iCs/>
        </w:rPr>
        <w:t>DataFlowGraph</w:t>
      </w:r>
      <w:r w:rsidR="003F5863">
        <w:t xml:space="preserve"> metódus meghívásakor használok, az utolsó pedig egy generikus metódus.</w:t>
      </w:r>
      <w:r w:rsidR="00232252">
        <w:t xml:space="preserve"> A fontosabb metódusok leírása lejjebb található. A </w:t>
      </w:r>
      <w:commentRangeStart w:id="24"/>
      <w:commentRangeStart w:id="25"/>
      <w:r w:rsidR="00232252" w:rsidRPr="00232252">
        <w:rPr>
          <w:i/>
          <w:iCs/>
        </w:rPr>
        <w:t>Method</w:t>
      </w:r>
      <w:r w:rsidR="00232252">
        <w:t xml:space="preserve">, valamint </w:t>
      </w:r>
      <w:r w:rsidR="00232252" w:rsidRPr="00232252">
        <w:rPr>
          <w:i/>
          <w:iCs/>
        </w:rPr>
        <w:t>Node</w:t>
      </w:r>
      <w:r w:rsidR="00232252">
        <w:t xml:space="preserve"> </w:t>
      </w:r>
      <w:commentRangeEnd w:id="24"/>
      <w:r w:rsidR="00D30D11">
        <w:rPr>
          <w:rStyle w:val="Jegyzethivatkozs"/>
        </w:rPr>
        <w:commentReference w:id="24"/>
      </w:r>
      <w:commentRangeEnd w:id="25"/>
      <w:r w:rsidR="00511EAF">
        <w:rPr>
          <w:rStyle w:val="Jegyzethivatkozs"/>
        </w:rPr>
        <w:commentReference w:id="25"/>
      </w:r>
      <w:r w:rsidR="00232252">
        <w:t xml:space="preserve">végződésű </w:t>
      </w:r>
      <w:r w:rsidR="00B918D2">
        <w:t xml:space="preserve">metódusok értelmezése pedig, hogy előbbi rendre a vezérlésfolyamgráf csúcsot generálja le az adott kód </w:t>
      </w:r>
      <w:r w:rsidR="00B918D2">
        <w:lastRenderedPageBreak/>
        <w:t>eleméhez, utóbbi pedig ugyanezt teszi, csak</w:t>
      </w:r>
      <w:r w:rsidR="00D107E9">
        <w:t xml:space="preserve"> egy vezérlésfolyamgráf csúcsból generálja le az adatfolyamgráf csúcsokat.</w:t>
      </w:r>
    </w:p>
    <w:p w14:paraId="6605D89F" w14:textId="16B51560" w:rsidR="009C5B04" w:rsidRDefault="009C5B04" w:rsidP="009C5B04">
      <w:pPr>
        <w:pStyle w:val="Cmsor5"/>
      </w:pPr>
      <w:r>
        <w:t>ControlFlowGraph</w:t>
      </w:r>
    </w:p>
    <w:p w14:paraId="3C01B6C0" w14:textId="5978F1E5" w:rsidR="009C5B04" w:rsidRDefault="00B17AFE" w:rsidP="009C5B04">
      <w:r>
        <w:t xml:space="preserve">A paraméterként megadott inputból előállít egy vezérlésfolyamgráfot. Megkeresi a gráf magjaként szolgáló Ingress Control-t. A gráf felépítését a privát metódusok végzik. Ez a függvény az elején hozzáad a gráfhoz egy Start csúcsot, majd a végén kiszűri a </w:t>
      </w:r>
      <w:r w:rsidRPr="009D0CCE">
        <w:rPr>
          <w:i/>
          <w:iCs/>
        </w:rPr>
        <w:t>Skip</w:t>
      </w:r>
      <w:r>
        <w:t xml:space="preserve"> csúcsokat és hozzáfűz egy End csúcsot a végéhez.</w:t>
      </w:r>
    </w:p>
    <w:p w14:paraId="27E1A37B" w14:textId="1927F626" w:rsidR="002E7761" w:rsidRDefault="001D500F" w:rsidP="00056BA0">
      <w:pPr>
        <w:pStyle w:val="Cmsor6"/>
      </w:pPr>
      <w:r w:rsidRPr="00056BA0">
        <w:t>Bemenő</w:t>
      </w:r>
      <w:r>
        <w:t xml:space="preserve"> paraméter</w:t>
      </w:r>
      <w:r w:rsidR="002E6C7A">
        <w:t>ek</w:t>
      </w:r>
    </w:p>
    <w:p w14:paraId="5AFA4566" w14:textId="4C2F8742" w:rsidR="00677C5F" w:rsidRPr="00677C5F" w:rsidRDefault="009F083F" w:rsidP="009F083F">
      <w:pPr>
        <w:pStyle w:val="Listaszerbekezds"/>
        <w:numPr>
          <w:ilvl w:val="0"/>
          <w:numId w:val="33"/>
        </w:numPr>
      </w:pPr>
      <w:r>
        <w:t xml:space="preserve">input – A P4 kód, amiből </w:t>
      </w:r>
      <w:r w:rsidR="00F62912">
        <w:t>elő</w:t>
      </w:r>
      <w:r>
        <w:t>állítjuk</w:t>
      </w:r>
      <w:r w:rsidR="00F62912">
        <w:t xml:space="preserve"> a vezérlésfolyamgráfot.</w:t>
      </w:r>
      <w:r w:rsidR="005F50CC">
        <w:t xml:space="preserve"> Referencia szerinti átadás, azért történik, mert a kódot megtisztítom a felesleges elemektől és ezt felhasználom a </w:t>
      </w:r>
      <w:r w:rsidR="005F50CC" w:rsidRPr="005F50CC">
        <w:rPr>
          <w:i/>
          <w:iCs/>
        </w:rPr>
        <w:t>DataFlowGraph</w:t>
      </w:r>
      <w:r w:rsidR="005F50CC">
        <w:t xml:space="preserve"> metódusnál.</w:t>
      </w:r>
    </w:p>
    <w:p w14:paraId="4F3E32D1" w14:textId="7FF2653C" w:rsidR="001D500F" w:rsidRDefault="001D500F" w:rsidP="001D500F">
      <w:pPr>
        <w:pStyle w:val="Cmsor6"/>
      </w:pPr>
      <w:r>
        <w:t>Visszatérési érték</w:t>
      </w:r>
    </w:p>
    <w:p w14:paraId="2CA8CE84" w14:textId="351D8976" w:rsidR="001D500F" w:rsidRDefault="002E6C7A" w:rsidP="00B17AFE">
      <w:r>
        <w:t xml:space="preserve">Graph típussal tér vissza, ami az elkészített vezérlésfolyamgráf </w:t>
      </w:r>
      <w:r w:rsidR="007C6E1C">
        <w:t>referenciájára mutat.</w:t>
      </w:r>
    </w:p>
    <w:p w14:paraId="414D5BB0" w14:textId="072B57DC" w:rsidR="00EC4936" w:rsidRDefault="006A5F5B" w:rsidP="006A5F5B">
      <w:pPr>
        <w:pStyle w:val="Cmsor5"/>
        <w:numPr>
          <w:ilvl w:val="0"/>
          <w:numId w:val="0"/>
        </w:numPr>
      </w:pPr>
      <w:r>
        <w:t>Search</w:t>
      </w:r>
    </w:p>
    <w:p w14:paraId="24D63491" w14:textId="3D4254C7" w:rsidR="00CE7E2E" w:rsidRPr="00CE7E2E" w:rsidRDefault="00B06427" w:rsidP="00CE7E2E">
      <w:r>
        <w:t xml:space="preserve">A gráf építés központja, ami a kapott </w:t>
      </w:r>
      <w:r w:rsidRPr="00D051F8">
        <w:rPr>
          <w:i/>
          <w:iCs/>
        </w:rPr>
        <w:t>method</w:t>
      </w:r>
      <w:r>
        <w:t xml:space="preserve"> listát feldolgozza és meghívja a megfelelő metódust.</w:t>
      </w:r>
      <w:r w:rsidR="00A463DC">
        <w:t xml:space="preserve"> Elágazásnál</w:t>
      </w:r>
      <w:r w:rsidR="00524421">
        <w:t xml:space="preserve"> megkeresi az igaz ágat, valamint</w:t>
      </w:r>
      <w:r w:rsidR="0077492B">
        <w:t>,</w:t>
      </w:r>
      <w:r w:rsidR="00524421">
        <w:t xml:space="preserve"> ha van hamis ág, akkor azt is.</w:t>
      </w:r>
      <w:r w:rsidR="0077492B">
        <w:t xml:space="preserve"> Más esetben, pedig megnézi, hogy</w:t>
      </w:r>
      <w:r w:rsidR="00800B98">
        <w:t xml:space="preserve"> egy táblát akarnak meghívni, vagy egy akciót. Utolsó esetben</w:t>
      </w:r>
      <w:r w:rsidR="00E97928">
        <w:t xml:space="preserve"> pedig lekezeli, mint egy egyszerű utasítást.</w:t>
      </w:r>
    </w:p>
    <w:p w14:paraId="58CF9345" w14:textId="77777777" w:rsidR="00AF68BC" w:rsidRDefault="00AF68BC" w:rsidP="00AF68BC">
      <w:pPr>
        <w:pStyle w:val="Cmsor6"/>
      </w:pPr>
      <w:r w:rsidRPr="00056BA0">
        <w:t>Bemenő</w:t>
      </w:r>
      <w:r>
        <w:t xml:space="preserve"> paraméterek</w:t>
      </w:r>
    </w:p>
    <w:p w14:paraId="2E519B0E" w14:textId="1FA557AE" w:rsidR="00AF68BC" w:rsidRDefault="00B85892" w:rsidP="00AF68BC">
      <w:pPr>
        <w:pStyle w:val="Listaszerbekezds"/>
        <w:numPr>
          <w:ilvl w:val="0"/>
          <w:numId w:val="33"/>
        </w:numPr>
      </w:pPr>
      <w:r>
        <w:t>graph – A vezérlésfolyamgráf, amihez a csúcsokat hozzá kell adni.</w:t>
      </w:r>
    </w:p>
    <w:p w14:paraId="25218355" w14:textId="42EC3CDE" w:rsidR="00572B12" w:rsidRDefault="00BC2CD2" w:rsidP="00AF68BC">
      <w:pPr>
        <w:pStyle w:val="Listaszerbekezds"/>
        <w:numPr>
          <w:ilvl w:val="0"/>
          <w:numId w:val="33"/>
        </w:numPr>
      </w:pPr>
      <w:r>
        <w:t>currentNodes – Csúcsok listája, amikhez az új csúcsot hozzá kell fűzni.</w:t>
      </w:r>
    </w:p>
    <w:p w14:paraId="7BE7F679" w14:textId="78F43F37" w:rsidR="00F47C2B" w:rsidRDefault="00757958" w:rsidP="00AF68BC">
      <w:pPr>
        <w:pStyle w:val="Listaszerbekezds"/>
        <w:numPr>
          <w:ilvl w:val="0"/>
          <w:numId w:val="33"/>
        </w:numPr>
      </w:pPr>
      <w:r>
        <w:t xml:space="preserve">method </w:t>
      </w:r>
      <w:r w:rsidR="00B860E2">
        <w:t>–</w:t>
      </w:r>
      <w:r>
        <w:t xml:space="preserve"> </w:t>
      </w:r>
      <w:r w:rsidR="00B860E2">
        <w:t>String lista, amiben a P4 kód egy blokkja van benne szétszeletelve.</w:t>
      </w:r>
    </w:p>
    <w:p w14:paraId="4D2A17BE" w14:textId="32891CAE" w:rsidR="009B5870" w:rsidRDefault="009B5870" w:rsidP="00AF68BC">
      <w:pPr>
        <w:pStyle w:val="Listaszerbekezds"/>
        <w:numPr>
          <w:ilvl w:val="0"/>
          <w:numId w:val="33"/>
        </w:numPr>
      </w:pPr>
      <w:r>
        <w:t>ingressMethod – Ingress Control blokk.</w:t>
      </w:r>
    </w:p>
    <w:p w14:paraId="511E014C" w14:textId="27BF8DAB" w:rsidR="00AB2182" w:rsidRPr="00677C5F" w:rsidRDefault="00AB2182" w:rsidP="00AF68BC">
      <w:pPr>
        <w:pStyle w:val="Listaszerbekezds"/>
        <w:numPr>
          <w:ilvl w:val="0"/>
          <w:numId w:val="33"/>
        </w:numPr>
      </w:pPr>
      <w:r>
        <w:t xml:space="preserve">color </w:t>
      </w:r>
      <w:r w:rsidR="0068752B">
        <w:t>–</w:t>
      </w:r>
      <w:r>
        <w:t xml:space="preserve"> </w:t>
      </w:r>
      <w:r w:rsidR="0068752B">
        <w:t>A szín, hogy milyen legye az él, amivel az új csúcsot hozzá f</w:t>
      </w:r>
      <w:r w:rsidR="00521B2D">
        <w:t>ű</w:t>
      </w:r>
      <w:r w:rsidR="0068752B">
        <w:t xml:space="preserve">zöm a </w:t>
      </w:r>
      <w:r w:rsidR="00600173">
        <w:t>currentNodes-ban lévő csúcsokhoz.</w:t>
      </w:r>
    </w:p>
    <w:p w14:paraId="0BB62B86" w14:textId="77777777" w:rsidR="00AF68BC" w:rsidRDefault="00AF68BC" w:rsidP="00AF68BC">
      <w:pPr>
        <w:pStyle w:val="Cmsor6"/>
      </w:pPr>
      <w:r>
        <w:lastRenderedPageBreak/>
        <w:t>Visszatérési érték</w:t>
      </w:r>
    </w:p>
    <w:p w14:paraId="35FAF4E4" w14:textId="3F9B573A" w:rsidR="00D30D11" w:rsidRDefault="00793E47" w:rsidP="00D30D11">
      <w:r>
        <w:t>Egy lista csúcsokkal, amik azokat tartalmazzák, melyeket utoljára adtam hozzá</w:t>
      </w:r>
      <w:r w:rsidR="00D738F4">
        <w:t xml:space="preserve"> a gráfhoz</w:t>
      </w:r>
      <w:r>
        <w:t>.</w:t>
      </w:r>
    </w:p>
    <w:p w14:paraId="456E1666" w14:textId="7101EBFF" w:rsidR="006B5590" w:rsidRDefault="008F1D1C" w:rsidP="008F1D1C">
      <w:pPr>
        <w:pStyle w:val="Cmsor5"/>
      </w:pPr>
      <w:r>
        <w:t>DataFlowGraph</w:t>
      </w:r>
    </w:p>
    <w:p w14:paraId="71C7832E" w14:textId="7B0F6A0F" w:rsidR="00D55A50" w:rsidRPr="00D55A50" w:rsidRDefault="000F745C" w:rsidP="00D55A50">
      <w:r>
        <w:t xml:space="preserve">A folyamat először végig iterál a </w:t>
      </w:r>
      <w:r w:rsidRPr="003F6F1B">
        <w:rPr>
          <w:i/>
          <w:iCs/>
        </w:rPr>
        <w:t>controlFlowGraph</w:t>
      </w:r>
      <w:r>
        <w:t xml:space="preserve"> </w:t>
      </w:r>
      <w:r w:rsidRPr="003F6F1B">
        <w:rPr>
          <w:i/>
          <w:iCs/>
        </w:rPr>
        <w:t>Nodes</w:t>
      </w:r>
      <w:r>
        <w:t xml:space="preserve"> mezőjén és rendre meghívja a meghívja a megfelelő privát metódusát a csúcs </w:t>
      </w:r>
      <w:r w:rsidRPr="003F6F1B">
        <w:rPr>
          <w:i/>
          <w:iCs/>
        </w:rPr>
        <w:t>Type</w:t>
      </w:r>
      <w:r>
        <w:t xml:space="preserve"> mezője alapján. A visszakapott érték rendre egy </w:t>
      </w:r>
      <w:r w:rsidRPr="003F6F1B">
        <w:rPr>
          <w:i/>
          <w:iCs/>
        </w:rPr>
        <w:t>Graph</w:t>
      </w:r>
      <w:r>
        <w:t xml:space="preserve"> típusú objektum, amit</w:t>
      </w:r>
      <w:r w:rsidR="00C206B8">
        <w:t xml:space="preserve"> egy kulcs</w:t>
      </w:r>
      <w:r w:rsidR="0075485D">
        <w:t>-érték</w:t>
      </w:r>
      <w:r w:rsidR="00C206B8">
        <w:t xml:space="preserve"> pár listába helyezem. Az </w:t>
      </w:r>
      <w:r w:rsidR="00601663">
        <w:t>kulcs</w:t>
      </w:r>
      <w:r w:rsidR="00C206B8">
        <w:t xml:space="preserve"> a </w:t>
      </w:r>
      <w:r w:rsidR="00C206B8" w:rsidRPr="003F6F1B">
        <w:rPr>
          <w:i/>
          <w:iCs/>
        </w:rPr>
        <w:t>controlFlowGraph</w:t>
      </w:r>
      <w:r w:rsidR="00C206B8">
        <w:t xml:space="preserve"> csúcsának egyedi azonosítója az érték pedig a visszakapott gráf.</w:t>
      </w:r>
      <w:r w:rsidR="00B003C2">
        <w:t xml:space="preserve"> Ezek után külön álló</w:t>
      </w:r>
      <w:r w:rsidR="002F77B9">
        <w:t xml:space="preserve"> részgráfokat a </w:t>
      </w:r>
      <w:r w:rsidR="002F77B9" w:rsidRPr="003F6F1B">
        <w:rPr>
          <w:i/>
          <w:iCs/>
        </w:rPr>
        <w:t>controlFlowGraph</w:t>
      </w:r>
      <w:r w:rsidR="002F77B9">
        <w:t>-on történ széleségi bejárás közben egymáshoz fűzi.</w:t>
      </w:r>
    </w:p>
    <w:p w14:paraId="1A86CFFA" w14:textId="77777777" w:rsidR="000749D7" w:rsidRDefault="000749D7" w:rsidP="000749D7">
      <w:pPr>
        <w:pStyle w:val="Cmsor6"/>
      </w:pPr>
      <w:r w:rsidRPr="00056BA0">
        <w:t>Bemenő</w:t>
      </w:r>
      <w:r>
        <w:t xml:space="preserve"> paraméterek</w:t>
      </w:r>
    </w:p>
    <w:p w14:paraId="40E55761" w14:textId="38F1A1E4" w:rsidR="000749D7" w:rsidRDefault="000749D7" w:rsidP="000749D7">
      <w:pPr>
        <w:pStyle w:val="Listaszerbekezds"/>
        <w:numPr>
          <w:ilvl w:val="0"/>
          <w:numId w:val="33"/>
        </w:numPr>
      </w:pPr>
      <w:r>
        <w:t>input – A P4 kód, amiből előállítjuk a vezérlésfolyamgráfot.</w:t>
      </w:r>
    </w:p>
    <w:p w14:paraId="28DC7C59" w14:textId="73E3EB94" w:rsidR="00305F4C" w:rsidRPr="00677C5F" w:rsidRDefault="00305F4C" w:rsidP="000749D7">
      <w:pPr>
        <w:pStyle w:val="Listaszerbekezds"/>
        <w:numPr>
          <w:ilvl w:val="0"/>
          <w:numId w:val="33"/>
        </w:numPr>
      </w:pPr>
      <w:r>
        <w:t xml:space="preserve">controlFlowGraph </w:t>
      </w:r>
      <w:r w:rsidR="00C8234E">
        <w:t>–</w:t>
      </w:r>
      <w:r>
        <w:t xml:space="preserve"> </w:t>
      </w:r>
      <w:r w:rsidR="00C8234E">
        <w:t>Az inputból előállított vezérlésfolyamgráf.</w:t>
      </w:r>
    </w:p>
    <w:p w14:paraId="3955E880" w14:textId="77777777" w:rsidR="000749D7" w:rsidRDefault="000749D7" w:rsidP="000749D7">
      <w:pPr>
        <w:pStyle w:val="Cmsor6"/>
      </w:pPr>
      <w:r>
        <w:t>Visszatérési érték</w:t>
      </w:r>
    </w:p>
    <w:p w14:paraId="79194E1E" w14:textId="30E9711D" w:rsidR="008F1D1C" w:rsidRDefault="000749D7" w:rsidP="008F1D1C">
      <w:r>
        <w:t xml:space="preserve">Graph típussal tér vissza, ami az elkészített </w:t>
      </w:r>
      <w:r w:rsidR="000149D6">
        <w:t>adatfolyamgráf</w:t>
      </w:r>
      <w:r>
        <w:t xml:space="preserve"> referenciájára mutat.</w:t>
      </w:r>
    </w:p>
    <w:p w14:paraId="06A53CFB" w14:textId="66F23BBC" w:rsidR="004E14D7" w:rsidRDefault="00670073" w:rsidP="00670073">
      <w:pPr>
        <w:pStyle w:val="Cmsor5"/>
      </w:pPr>
      <w:r>
        <w:t>BFSHelper</w:t>
      </w:r>
    </w:p>
    <w:p w14:paraId="75EA99D9" w14:textId="29F003A0" w:rsidR="00653870" w:rsidRPr="00653870" w:rsidRDefault="00D91A7D" w:rsidP="00653870">
      <w:r>
        <w:t xml:space="preserve">Segéd függvény, ami a vezérlésfolyamgráf </w:t>
      </w:r>
      <w:r w:rsidR="00E73BF4">
        <w:t>szél</w:t>
      </w:r>
      <w:r>
        <w:t>ességi bejárásában segít.</w:t>
      </w:r>
      <w:r w:rsidR="000C37BA">
        <w:t xml:space="preserve"> A megértéséhez egy fontos információ, hogy nem tartozik minden vezérlésfolyamgráf csúcs</w:t>
      </w:r>
      <w:r w:rsidR="00E71701">
        <w:t xml:space="preserve">hoz egy adatfolyam részgráf, ezért is kell külön szedni a </w:t>
      </w:r>
      <w:r w:rsidR="00E71701" w:rsidRPr="00D93F2B">
        <w:rPr>
          <w:i/>
          <w:iCs/>
        </w:rPr>
        <w:t>parentNode</w:t>
      </w:r>
      <w:r w:rsidR="00E71701">
        <w:t xml:space="preserve">-ot és a </w:t>
      </w:r>
      <w:r w:rsidR="00E71701" w:rsidRPr="00D93F2B">
        <w:rPr>
          <w:i/>
          <w:iCs/>
        </w:rPr>
        <w:t>currentNode</w:t>
      </w:r>
      <w:r w:rsidR="00E71701">
        <w:t>-ot.</w:t>
      </w:r>
    </w:p>
    <w:p w14:paraId="35DBC82D" w14:textId="77777777" w:rsidR="00354D7E" w:rsidRDefault="00354D7E" w:rsidP="00354D7E">
      <w:pPr>
        <w:pStyle w:val="Cmsor6"/>
      </w:pPr>
      <w:r w:rsidRPr="00056BA0">
        <w:t>Bemenő</w:t>
      </w:r>
      <w:r>
        <w:t xml:space="preserve"> paraméterek</w:t>
      </w:r>
    </w:p>
    <w:p w14:paraId="4B9B4415" w14:textId="2D5E4A4F" w:rsidR="00354D7E" w:rsidRDefault="00043403" w:rsidP="00354D7E">
      <w:pPr>
        <w:pStyle w:val="Listaszerbekezds"/>
        <w:numPr>
          <w:ilvl w:val="0"/>
          <w:numId w:val="33"/>
        </w:numPr>
      </w:pPr>
      <w:r>
        <w:t>parentNode</w:t>
      </w:r>
      <w:r w:rsidR="00354D7E">
        <w:t xml:space="preserve"> –</w:t>
      </w:r>
      <w:r w:rsidR="00183D1A">
        <w:t xml:space="preserve"> Vezérlésfolyamgráf csúcs, aminek gyerekeit</w:t>
      </w:r>
      <w:r w:rsidR="00290C2C">
        <w:t xml:space="preserve"> (adatfolyam</w:t>
      </w:r>
      <w:r w:rsidR="00220883">
        <w:t xml:space="preserve"> </w:t>
      </w:r>
      <w:r w:rsidR="00290C2C">
        <w:t>rész</w:t>
      </w:r>
      <w:r w:rsidR="00220883">
        <w:t>g</w:t>
      </w:r>
      <w:r w:rsidR="00290C2C">
        <w:t>ráfot)</w:t>
      </w:r>
      <w:r w:rsidR="00163C49">
        <w:t xml:space="preserve"> hozzáakarjuk fűzni a currentNode éllistájának gyerek csúcsainak a hozzájuk tartozó adatfolyam részgráfhoz</w:t>
      </w:r>
      <w:r w:rsidR="00D83F2F">
        <w:t>.</w:t>
      </w:r>
    </w:p>
    <w:p w14:paraId="099AD35C" w14:textId="48DDA158" w:rsidR="000C5357" w:rsidRDefault="007D36A5" w:rsidP="00354D7E">
      <w:pPr>
        <w:pStyle w:val="Listaszerbekezds"/>
        <w:numPr>
          <w:ilvl w:val="0"/>
          <w:numId w:val="33"/>
        </w:numPr>
      </w:pPr>
      <w:r>
        <w:t>currentNode</w:t>
      </w:r>
      <w:r w:rsidR="00354D7E">
        <w:t xml:space="preserve"> –</w:t>
      </w:r>
      <w:r w:rsidR="007952D5">
        <w:t xml:space="preserve"> </w:t>
      </w:r>
      <w:r w:rsidR="00ED2E96">
        <w:t>Vezérlésfolyamgráfcsúcs, az előbb leírt logika miatt kell.</w:t>
      </w:r>
    </w:p>
    <w:p w14:paraId="09991336" w14:textId="2E04BBDD" w:rsidR="00450BCD" w:rsidRDefault="00223AD6" w:rsidP="00354D7E">
      <w:pPr>
        <w:pStyle w:val="Listaszerbekezds"/>
        <w:numPr>
          <w:ilvl w:val="0"/>
          <w:numId w:val="33"/>
        </w:numPr>
      </w:pPr>
      <w:r>
        <w:t>graph</w:t>
      </w:r>
      <w:r w:rsidR="00DE56C4">
        <w:t xml:space="preserve"> </w:t>
      </w:r>
      <w:r w:rsidR="0031286E">
        <w:t>–</w:t>
      </w:r>
      <w:r w:rsidR="00DE56C4">
        <w:t xml:space="preserve"> </w:t>
      </w:r>
      <w:r w:rsidR="0031286E">
        <w:t>Felépített adatfolyamgráf.</w:t>
      </w:r>
    </w:p>
    <w:p w14:paraId="6120B3C2" w14:textId="714EBB78" w:rsidR="00223AD6" w:rsidRDefault="00223AD6" w:rsidP="00354D7E">
      <w:pPr>
        <w:pStyle w:val="Listaszerbekezds"/>
        <w:numPr>
          <w:ilvl w:val="0"/>
          <w:numId w:val="33"/>
        </w:numPr>
      </w:pPr>
      <w:r>
        <w:t>graphs</w:t>
      </w:r>
      <w:r w:rsidR="00A36CAE">
        <w:t xml:space="preserve"> </w:t>
      </w:r>
      <w:r w:rsidR="00CF535C">
        <w:t>–</w:t>
      </w:r>
      <w:r w:rsidR="00A36CAE">
        <w:t xml:space="preserve"> </w:t>
      </w:r>
      <w:r w:rsidR="00601663">
        <w:t xml:space="preserve">DataFlowGraph-ban felépített </w:t>
      </w:r>
      <w:r w:rsidR="00D72267">
        <w:t>kulcs-érték pár lista.</w:t>
      </w:r>
    </w:p>
    <w:p w14:paraId="7077AF2F" w14:textId="35152E0E" w:rsidR="00223AD6" w:rsidRDefault="00223AD6" w:rsidP="00354D7E">
      <w:pPr>
        <w:pStyle w:val="Listaszerbekezds"/>
        <w:numPr>
          <w:ilvl w:val="0"/>
          <w:numId w:val="33"/>
        </w:numPr>
      </w:pPr>
      <w:r>
        <w:t xml:space="preserve">queue </w:t>
      </w:r>
      <w:r w:rsidR="00CF535C">
        <w:t>–</w:t>
      </w:r>
      <w:r>
        <w:t xml:space="preserve"> </w:t>
      </w:r>
      <w:r w:rsidR="009F0FDF">
        <w:t>A szélességi bejáráshoz használt sor.</w:t>
      </w:r>
    </w:p>
    <w:p w14:paraId="08949872" w14:textId="6FE9227C" w:rsidR="00BF6E7E" w:rsidRDefault="00766722" w:rsidP="007B2F49">
      <w:pPr>
        <w:pStyle w:val="Cmsor4"/>
      </w:pPr>
      <w:r>
        <w:lastRenderedPageBreak/>
        <w:t>Analyzer</w:t>
      </w:r>
    </w:p>
    <w:p w14:paraId="104B3A07" w14:textId="7150E7B5" w:rsidR="00462FC1" w:rsidRDefault="002876D3" w:rsidP="00462FC1">
      <w:pPr>
        <w:keepNext/>
        <w:jc w:val="center"/>
      </w:pPr>
      <w:r>
        <w:rPr>
          <w:noProof/>
          <w:lang w:eastAsia="hu-HU"/>
        </w:rPr>
        <w:drawing>
          <wp:inline distT="0" distB="0" distL="0" distR="0" wp14:anchorId="47D5FA2C" wp14:editId="41425AA7">
            <wp:extent cx="5561116" cy="5305425"/>
            <wp:effectExtent l="0" t="0" r="1905" b="0"/>
            <wp:docPr id="47" name="Kép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Analyzer.jpg"/>
                    <pic:cNvPicPr/>
                  </pic:nvPicPr>
                  <pic:blipFill>
                    <a:blip r:embed="rId46">
                      <a:extLst>
                        <a:ext uri="{28A0092B-C50C-407E-A947-70E740481C1C}">
                          <a14:useLocalDpi xmlns:a14="http://schemas.microsoft.com/office/drawing/2010/main" val="0"/>
                        </a:ext>
                      </a:extLst>
                    </a:blip>
                    <a:stretch>
                      <a:fillRect/>
                    </a:stretch>
                  </pic:blipFill>
                  <pic:spPr>
                    <a:xfrm>
                      <a:off x="0" y="0"/>
                      <a:ext cx="5579467" cy="5322933"/>
                    </a:xfrm>
                    <a:prstGeom prst="rect">
                      <a:avLst/>
                    </a:prstGeom>
                  </pic:spPr>
                </pic:pic>
              </a:graphicData>
            </a:graphic>
          </wp:inline>
        </w:drawing>
      </w:r>
    </w:p>
    <w:p w14:paraId="5DDCD266" w14:textId="2166AD73" w:rsidR="00FD2436" w:rsidRDefault="00E05E85" w:rsidP="00462FC1">
      <w:pPr>
        <w:pStyle w:val="Kpalrs"/>
      </w:pPr>
      <w:r>
        <w:rPr>
          <w:noProof/>
        </w:rPr>
        <w:fldChar w:fldCharType="begin"/>
      </w:r>
      <w:r>
        <w:rPr>
          <w:noProof/>
        </w:rPr>
        <w:instrText xml:space="preserve"> SEQ ábra \* ARABIC </w:instrText>
      </w:r>
      <w:r>
        <w:rPr>
          <w:noProof/>
        </w:rPr>
        <w:fldChar w:fldCharType="separate"/>
      </w:r>
      <w:r w:rsidR="00EA156C">
        <w:rPr>
          <w:noProof/>
        </w:rPr>
        <w:t>30</w:t>
      </w:r>
      <w:r>
        <w:rPr>
          <w:noProof/>
        </w:rPr>
        <w:fldChar w:fldCharType="end"/>
      </w:r>
      <w:r w:rsidR="00462FC1">
        <w:t>. ábra - Analyzer osztálydiagram</w:t>
      </w:r>
    </w:p>
    <w:p w14:paraId="0D13B0C2" w14:textId="739E78B9" w:rsidR="00492360" w:rsidRDefault="00382FF5" w:rsidP="00492360">
      <w:r>
        <w:t>Elemzést segítő adatszerkezet.</w:t>
      </w:r>
      <w:r w:rsidR="0059061D">
        <w:t xml:space="preserve"> Az osztályt lehet példányosítva használni</w:t>
      </w:r>
      <w:r w:rsidR="00C95775">
        <w:t>, de van statikus függvénye is.</w:t>
      </w:r>
      <w:r w:rsidR="003B2CD4">
        <w:t xml:space="preserve"> Az </w:t>
      </w:r>
      <w:r w:rsidR="003B2CD4" w:rsidRPr="003B2CD4">
        <w:rPr>
          <w:i/>
          <w:iCs/>
        </w:rPr>
        <w:t>Analyzer osztálydiagram</w:t>
      </w:r>
      <w:r w:rsidR="003B2CD4">
        <w:t xml:space="preserve"> ábrán látható, hogy több részre bontottam az osztály felépítését. </w:t>
      </w:r>
      <w:r w:rsidR="00D552FC">
        <w:t xml:space="preserve">Az első </w:t>
      </w:r>
      <w:r w:rsidR="006A7800">
        <w:t>részben a példányosított egyed által használt privát tagok kerültek, a másodikban pedig a szintúgy létrehozott objektum által használt publikus mezők.</w:t>
      </w:r>
      <w:r w:rsidR="00603447">
        <w:t xml:space="preserve"> </w:t>
      </w:r>
      <w:r w:rsidR="005E1B28">
        <w:t>Utána jön az osztály konstruktora</w:t>
      </w:r>
      <w:r w:rsidR="005129A1">
        <w:t xml:space="preserve">, </w:t>
      </w:r>
      <w:r w:rsidR="005E1B28">
        <w:t>valamint a</w:t>
      </w:r>
      <w:r w:rsidR="00870DF3">
        <w:t xml:space="preserve">z </w:t>
      </w:r>
      <w:r w:rsidR="00870DF3" w:rsidRPr="009E76D9">
        <w:rPr>
          <w:i/>
          <w:iCs/>
        </w:rPr>
        <w:t>Analyze</w:t>
      </w:r>
      <w:r w:rsidR="00870DF3">
        <w:t xml:space="preserve"> publikus függvény, amit az elemzéshez kell meghívni és ezt követik a privát függvények, amik az elemzést elősegítik.</w:t>
      </w:r>
      <w:r w:rsidR="0095193E">
        <w:t xml:space="preserve"> A </w:t>
      </w:r>
      <w:r w:rsidR="0095193E" w:rsidRPr="009E76D9">
        <w:rPr>
          <w:i/>
          <w:iCs/>
        </w:rPr>
        <w:t>FinishOperations</w:t>
      </w:r>
      <w:r w:rsidR="0095193E">
        <w:t xml:space="preserve"> egy olyan függvény, amit az </w:t>
      </w:r>
      <w:r w:rsidR="0095193E" w:rsidRPr="009E76D9">
        <w:rPr>
          <w:i/>
          <w:iCs/>
        </w:rPr>
        <w:t>Analyze</w:t>
      </w:r>
      <w:r w:rsidR="0095193E">
        <w:t xml:space="preserve"> után hívunk meg közvetlenül, itt állítom elő a végső állapotot.</w:t>
      </w:r>
      <w:r w:rsidR="008F18BC">
        <w:t xml:space="preserve"> Ezek után jön az a statikus rész, ami a P4 kód </w:t>
      </w:r>
      <w:r w:rsidR="008F18BC" w:rsidRPr="009E76D9">
        <w:rPr>
          <w:i/>
          <w:iCs/>
        </w:rPr>
        <w:t>struct</w:t>
      </w:r>
      <w:r w:rsidR="008F18BC">
        <w:t xml:space="preserve">, </w:t>
      </w:r>
      <w:r w:rsidR="008F18BC" w:rsidRPr="009E76D9">
        <w:rPr>
          <w:i/>
          <w:iCs/>
        </w:rPr>
        <w:t>header</w:t>
      </w:r>
      <w:r w:rsidR="008F18BC">
        <w:t xml:space="preserve"> és </w:t>
      </w:r>
      <w:r w:rsidR="008F18BC">
        <w:lastRenderedPageBreak/>
        <w:t>mező részét dolgozza fel</w:t>
      </w:r>
      <w:r w:rsidR="006071FD">
        <w:t xml:space="preserve">, mivel ez erősen kapcsolódik az elemzéshez, ezért kapott ebben az osztályban </w:t>
      </w:r>
      <w:r w:rsidR="007C49F4">
        <w:t>h</w:t>
      </w:r>
      <w:r w:rsidR="006071FD">
        <w:t>elyet.</w:t>
      </w:r>
      <w:r w:rsidR="00863D14">
        <w:t xml:space="preserve"> Osztály mezői:</w:t>
      </w:r>
    </w:p>
    <w:p w14:paraId="218A444D" w14:textId="0AAADFB7" w:rsidR="00863D14" w:rsidRDefault="004C03A5" w:rsidP="004C03A5">
      <w:pPr>
        <w:pStyle w:val="Listaszerbekezds"/>
        <w:numPr>
          <w:ilvl w:val="0"/>
          <w:numId w:val="34"/>
        </w:numPr>
      </w:pPr>
      <w:r>
        <w:t xml:space="preserve">code </w:t>
      </w:r>
      <w:r w:rsidR="00930D88">
        <w:t>–</w:t>
      </w:r>
      <w:r>
        <w:t xml:space="preserve"> </w:t>
      </w:r>
      <w:r w:rsidR="00930D88">
        <w:t>P4 kód</w:t>
      </w:r>
      <w:r w:rsidR="007324EB">
        <w:t>.</w:t>
      </w:r>
    </w:p>
    <w:p w14:paraId="58090ED1" w14:textId="728693B0" w:rsidR="00930D88" w:rsidRDefault="007870E1" w:rsidP="004C03A5">
      <w:pPr>
        <w:pStyle w:val="Listaszerbekezds"/>
        <w:numPr>
          <w:ilvl w:val="0"/>
          <w:numId w:val="34"/>
        </w:numPr>
      </w:pPr>
      <w:r>
        <w:t xml:space="preserve">analyzeData </w:t>
      </w:r>
      <w:r w:rsidR="008E69FC">
        <w:t>–</w:t>
      </w:r>
      <w:r>
        <w:t xml:space="preserve"> </w:t>
      </w:r>
      <w:r w:rsidR="008E69FC">
        <w:t>Ebben vannak benne a Struct-ok, Header-ök és Variable-ök keződ- és végértékei.</w:t>
      </w:r>
    </w:p>
    <w:p w14:paraId="2FDCC1AC" w14:textId="70916AB4" w:rsidR="008A456F" w:rsidRDefault="008215C9" w:rsidP="004C03A5">
      <w:pPr>
        <w:pStyle w:val="Listaszerbekezds"/>
        <w:numPr>
          <w:ilvl w:val="0"/>
          <w:numId w:val="34"/>
        </w:numPr>
      </w:pPr>
      <w:r>
        <w:t xml:space="preserve">ingressEndStructs </w:t>
      </w:r>
      <w:r w:rsidR="00273437">
        <w:t>–</w:t>
      </w:r>
      <w:r>
        <w:t xml:space="preserve"> </w:t>
      </w:r>
      <w:r w:rsidR="00273437">
        <w:t>Olyan kulcs-érték pár, ahol az érték egy Struct, a kulcs pedig a Ingress Control-on belüli neve, amit a függvényhívásból szedek ki.</w:t>
      </w:r>
    </w:p>
    <w:p w14:paraId="15B778AC" w14:textId="1C432678" w:rsidR="00823383" w:rsidRDefault="00823383" w:rsidP="004C03A5">
      <w:pPr>
        <w:pStyle w:val="Listaszerbekezds"/>
        <w:numPr>
          <w:ilvl w:val="0"/>
          <w:numId w:val="34"/>
        </w:numPr>
      </w:pPr>
      <w:r>
        <w:t>ControlFlowGraph – Az előzetesen előállított</w:t>
      </w:r>
      <w:r w:rsidR="00CE01E4">
        <w:t xml:space="preserve"> vezérlésfolyamgráf</w:t>
      </w:r>
      <w:r w:rsidR="003F65CC">
        <w:t>.</w:t>
      </w:r>
    </w:p>
    <w:p w14:paraId="7995ABCF" w14:textId="6340FDC3" w:rsidR="00CE01E4" w:rsidRDefault="00CE01E4" w:rsidP="004C03A5">
      <w:pPr>
        <w:pStyle w:val="Listaszerbekezds"/>
        <w:numPr>
          <w:ilvl w:val="0"/>
          <w:numId w:val="34"/>
        </w:numPr>
      </w:pPr>
      <w:r>
        <w:t xml:space="preserve">DataFlowGraph </w:t>
      </w:r>
      <w:r w:rsidR="003F65CC">
        <w:t>–</w:t>
      </w:r>
      <w:r>
        <w:t xml:space="preserve"> </w:t>
      </w:r>
      <w:r w:rsidR="003F65CC">
        <w:t>Az előzetesen előállított adatfolyamgráf.</w:t>
      </w:r>
    </w:p>
    <w:p w14:paraId="4F541B39" w14:textId="47F01E72" w:rsidR="005E0029" w:rsidRDefault="000A49F0" w:rsidP="004C03A5">
      <w:pPr>
        <w:pStyle w:val="Listaszerbekezds"/>
        <w:numPr>
          <w:ilvl w:val="0"/>
          <w:numId w:val="34"/>
        </w:numPr>
      </w:pPr>
      <w:r>
        <w:t xml:space="preserve">AllStructs </w:t>
      </w:r>
      <w:r w:rsidR="003426DD">
        <w:t>–</w:t>
      </w:r>
      <w:r>
        <w:t xml:space="preserve"> </w:t>
      </w:r>
      <w:r w:rsidR="003426DD">
        <w:t>Az elemzés során a kezdeti értékekből nagyon sok jöhe</w:t>
      </w:r>
      <w:r w:rsidR="00BD7E98">
        <w:t>t létre a sok elágazás miatt, az így keletkezett struktúrákat tárolom itt.</w:t>
      </w:r>
    </w:p>
    <w:p w14:paraId="61CCDBC5" w14:textId="0B3DB331" w:rsidR="00292111" w:rsidRDefault="00292111" w:rsidP="004C03A5">
      <w:pPr>
        <w:pStyle w:val="Listaszerbekezds"/>
        <w:numPr>
          <w:ilvl w:val="0"/>
          <w:numId w:val="34"/>
        </w:numPr>
      </w:pPr>
      <w:r>
        <w:t>Id – Az analyzeData Id mezőjét adja vissza.</w:t>
      </w:r>
    </w:p>
    <w:p w14:paraId="32774189" w14:textId="21CDAF83" w:rsidR="00462FC1" w:rsidRDefault="00C42C27" w:rsidP="00C42C27">
      <w:pPr>
        <w:pStyle w:val="Cmsor5"/>
      </w:pPr>
      <w:r>
        <w:t>Analyze</w:t>
      </w:r>
    </w:p>
    <w:p w14:paraId="06D844D6" w14:textId="6E128AF5" w:rsidR="00C54680" w:rsidRDefault="00F40450" w:rsidP="00C54680">
      <w:r>
        <w:t>Elő</w:t>
      </w:r>
      <w:r w:rsidR="000118E7">
        <w:t>ször elő</w:t>
      </w:r>
      <w:r>
        <w:t>állítja</w:t>
      </w:r>
      <w:r w:rsidR="000118E7">
        <w:t xml:space="preserve"> az Ingress Control paraméterei alapján a már említett </w:t>
      </w:r>
      <w:r w:rsidR="000118E7" w:rsidRPr="001163A6">
        <w:rPr>
          <w:i/>
          <w:iCs/>
        </w:rPr>
        <w:t>ingressEndStructs</w:t>
      </w:r>
      <w:r w:rsidR="000118E7">
        <w:t>-ot, valamint ugyanilyen módon</w:t>
      </w:r>
      <w:r w:rsidR="00D83DC7">
        <w:t xml:space="preserve"> az kezdőáll</w:t>
      </w:r>
      <w:r w:rsidR="002823B9">
        <w:t>a</w:t>
      </w:r>
      <w:r w:rsidR="00D83DC7">
        <w:t>potokat.</w:t>
      </w:r>
      <w:r w:rsidR="002823B9">
        <w:t xml:space="preserve"> Majd </w:t>
      </w:r>
      <w:r w:rsidR="00792095">
        <w:t xml:space="preserve">a </w:t>
      </w:r>
      <w:r w:rsidR="00792095" w:rsidRPr="001163A6">
        <w:rPr>
          <w:i/>
          <w:iCs/>
        </w:rPr>
        <w:t>ControlFlowGraph</w:t>
      </w:r>
      <w:r w:rsidR="00792095">
        <w:t xml:space="preserve"> Start csúcs</w:t>
      </w:r>
      <w:r w:rsidR="00DF4C8F">
        <w:t>ának</w:t>
      </w:r>
      <w:r w:rsidR="00792095">
        <w:t xml:space="preserve"> összes gyer</w:t>
      </w:r>
      <w:r w:rsidR="00A666A0">
        <w:t xml:space="preserve">ekére meghívja a </w:t>
      </w:r>
      <w:r w:rsidR="00A666A0" w:rsidRPr="001163A6">
        <w:rPr>
          <w:i/>
          <w:iCs/>
        </w:rPr>
        <w:t>NodeAnalyze</w:t>
      </w:r>
      <w:r w:rsidR="00A666A0">
        <w:t xml:space="preserve"> metódust.</w:t>
      </w:r>
    </w:p>
    <w:p w14:paraId="5869C2E0" w14:textId="4BA0A703" w:rsidR="002821A2" w:rsidRDefault="00C45756" w:rsidP="00C45756">
      <w:pPr>
        <w:pStyle w:val="Cmsor5"/>
      </w:pPr>
      <w:r>
        <w:t>NodeAnalyze</w:t>
      </w:r>
    </w:p>
    <w:p w14:paraId="6D33FD3F" w14:textId="4960B65E" w:rsidR="001C77F1" w:rsidRDefault="00C86C46" w:rsidP="001C77F1">
      <w:r>
        <w:t xml:space="preserve">A csúcsnak növeli a </w:t>
      </w:r>
      <w:r w:rsidRPr="008E0593">
        <w:rPr>
          <w:i/>
          <w:iCs/>
        </w:rPr>
        <w:t>Use</w:t>
      </w:r>
      <w:r>
        <w:t xml:space="preserve"> mezőjét. majd az összes kezdeti állapotra meghívja a csúcs típusának megfelelő elemző függvényt.</w:t>
      </w:r>
      <w:r w:rsidR="00E73BF4">
        <w:t xml:space="preserve"> Amennyiben </w:t>
      </w:r>
      <w:r w:rsidR="00590E45">
        <w:t>az elemzés sikeresen lefutott a csúcs színét zöldre állítom. Továbbiakban pedig, ha jól lefutott és még nem a végén járunk, akkor a csúcs többi gyerekére is meghívom ezt a metódust</w:t>
      </w:r>
      <w:r w:rsidR="00425104">
        <w:t>, különben pedig megnézem, hogy a környezetet hozzáadjam-e az összes környezethez és, ha igen akkor hozzáadom.</w:t>
      </w:r>
    </w:p>
    <w:p w14:paraId="183E8CCB" w14:textId="77777777" w:rsidR="001C77F1" w:rsidRDefault="001C77F1" w:rsidP="001C77F1">
      <w:pPr>
        <w:pStyle w:val="Cmsor6"/>
      </w:pPr>
      <w:r w:rsidRPr="00056BA0">
        <w:t>Bemenő</w:t>
      </w:r>
      <w:r>
        <w:t xml:space="preserve"> paraméterek</w:t>
      </w:r>
    </w:p>
    <w:p w14:paraId="32AC1107" w14:textId="79FF9794" w:rsidR="001C77F1" w:rsidRDefault="00180DD1" w:rsidP="001C77F1">
      <w:pPr>
        <w:pStyle w:val="Listaszerbekezds"/>
        <w:numPr>
          <w:ilvl w:val="0"/>
          <w:numId w:val="33"/>
        </w:numPr>
      </w:pPr>
      <w:r>
        <w:t>node</w:t>
      </w:r>
      <w:r w:rsidR="001C77F1">
        <w:t xml:space="preserve"> – Vezérlésfolyamgráf csúcs</w:t>
      </w:r>
      <w:r>
        <w:t>,</w:t>
      </w:r>
    </w:p>
    <w:p w14:paraId="7DE73FCF" w14:textId="492F2246" w:rsidR="001C77F1" w:rsidRDefault="004061B2" w:rsidP="00B53EB6">
      <w:pPr>
        <w:pStyle w:val="Listaszerbekezds"/>
        <w:numPr>
          <w:ilvl w:val="0"/>
          <w:numId w:val="33"/>
        </w:numPr>
      </w:pPr>
      <w:r w:rsidRPr="004061B2">
        <w:t>ingressStartStructsLists</w:t>
      </w:r>
      <w:r>
        <w:t xml:space="preserve"> </w:t>
      </w:r>
      <w:r w:rsidR="001C77F1">
        <w:t xml:space="preserve">– </w:t>
      </w:r>
      <w:r w:rsidR="001D67FF">
        <w:t>Analyze által előállított</w:t>
      </w:r>
      <w:r w:rsidR="009B77B4">
        <w:t xml:space="preserve"> kezdőállapotok.</w:t>
      </w:r>
    </w:p>
    <w:p w14:paraId="3042ADC0" w14:textId="17C0ED25" w:rsidR="00E56A0D" w:rsidRDefault="00E56A0D" w:rsidP="00E56A0D">
      <w:pPr>
        <w:pStyle w:val="Cmsor5"/>
      </w:pPr>
      <w:r>
        <w:lastRenderedPageBreak/>
        <w:t>GetHeaderFromStruct</w:t>
      </w:r>
    </w:p>
    <w:p w14:paraId="12C77263" w14:textId="0A19088A" w:rsidR="00E56A0D" w:rsidRPr="00D55A50" w:rsidRDefault="00322329" w:rsidP="00E56A0D">
      <w:r>
        <w:t>A kapott kulcs-érték pár listából</w:t>
      </w:r>
      <w:r w:rsidR="00C72982">
        <w:t xml:space="preserve"> a </w:t>
      </w:r>
      <w:r w:rsidR="00C72982" w:rsidRPr="008E0593">
        <w:rPr>
          <w:i/>
          <w:iCs/>
        </w:rPr>
        <w:t>stringList</w:t>
      </w:r>
      <w:r w:rsidR="00C72982">
        <w:t xml:space="preserve"> alapján megpróbál megkeresni egy Header-t.</w:t>
      </w:r>
    </w:p>
    <w:p w14:paraId="087BE967" w14:textId="77777777" w:rsidR="00E56A0D" w:rsidRDefault="00E56A0D" w:rsidP="00E56A0D">
      <w:pPr>
        <w:pStyle w:val="Cmsor6"/>
      </w:pPr>
      <w:r w:rsidRPr="00056BA0">
        <w:t>Bemenő</w:t>
      </w:r>
      <w:r>
        <w:t xml:space="preserve"> paraméterek</w:t>
      </w:r>
    </w:p>
    <w:p w14:paraId="14B5D90E" w14:textId="5F054873" w:rsidR="00E56A0D" w:rsidRDefault="00C15856" w:rsidP="00E56A0D">
      <w:pPr>
        <w:pStyle w:val="Listaszerbekezds"/>
        <w:numPr>
          <w:ilvl w:val="0"/>
          <w:numId w:val="33"/>
        </w:numPr>
      </w:pPr>
      <w:r>
        <w:t>dict</w:t>
      </w:r>
      <w:r w:rsidR="00E56A0D">
        <w:t xml:space="preserve"> – </w:t>
      </w:r>
      <w:r w:rsidR="00854FDB">
        <w:t>Struktúrák szerkezete, amiben keres</w:t>
      </w:r>
      <w:r w:rsidR="00871A87">
        <w:t>em</w:t>
      </w:r>
      <w:r w:rsidR="00854FDB">
        <w:t xml:space="preserve"> a Header-t.</w:t>
      </w:r>
    </w:p>
    <w:p w14:paraId="27792FD1" w14:textId="4BFF12B6" w:rsidR="00CE18C2" w:rsidRPr="00677C5F" w:rsidRDefault="00A43BA0" w:rsidP="00CE18C2">
      <w:pPr>
        <w:pStyle w:val="Listaszerbekezds"/>
        <w:numPr>
          <w:ilvl w:val="0"/>
          <w:numId w:val="33"/>
        </w:numPr>
      </w:pPr>
      <w:r w:rsidRPr="00A43BA0">
        <w:t>stringList</w:t>
      </w:r>
      <w:r w:rsidR="00E51025">
        <w:t xml:space="preserve"> </w:t>
      </w:r>
      <w:r w:rsidR="00E56A0D">
        <w:t xml:space="preserve">– </w:t>
      </w:r>
      <w:r w:rsidR="00B36638">
        <w:t>Azon változók neveinek listája, amiknek segítségével megtalálhatom a Header-t.</w:t>
      </w:r>
    </w:p>
    <w:p w14:paraId="0EFA49A4" w14:textId="7C81C6F3" w:rsidR="00E56A0D" w:rsidRDefault="00E56A0D" w:rsidP="00E56A0D">
      <w:pPr>
        <w:pStyle w:val="Cmsor6"/>
      </w:pPr>
      <w:r>
        <w:t>Visszatérési érték</w:t>
      </w:r>
    </w:p>
    <w:p w14:paraId="19BA5DCD" w14:textId="2D863898" w:rsidR="00543C92" w:rsidRDefault="009A68F2" w:rsidP="00543C92">
      <w:r>
        <w:t xml:space="preserve">Ha megtalálja a </w:t>
      </w:r>
      <w:r w:rsidRPr="008E0593">
        <w:rPr>
          <w:i/>
          <w:iCs/>
        </w:rPr>
        <w:t>Header</w:t>
      </w:r>
      <w:r>
        <w:t xml:space="preserve">-t, akkor a </w:t>
      </w:r>
      <w:r w:rsidRPr="008E0593">
        <w:rPr>
          <w:i/>
          <w:iCs/>
        </w:rPr>
        <w:t>Header</w:t>
      </w:r>
      <w:r>
        <w:t xml:space="preserve">-rel tér vissza, valamint a listának a rá következő elemével, ha nem találta meg, akkor </w:t>
      </w:r>
      <w:r w:rsidRPr="00E73BF4">
        <w:t>null</w:t>
      </w:r>
      <w:r>
        <w:t>al és üres stringgel</w:t>
      </w:r>
      <w:r w:rsidR="00CD198C">
        <w:t xml:space="preserve"> tér vissza.</w:t>
      </w:r>
    </w:p>
    <w:p w14:paraId="1135ED86" w14:textId="099CC4F2" w:rsidR="00F77E0B" w:rsidRDefault="00452CF4" w:rsidP="0011082F">
      <w:pPr>
        <w:pStyle w:val="Cmsor5"/>
      </w:pPr>
      <w:r>
        <w:t>UseVariable</w:t>
      </w:r>
    </w:p>
    <w:p w14:paraId="5E3C1F8D" w14:textId="5704EEAB" w:rsidR="00E16283" w:rsidRPr="00E16283" w:rsidRDefault="00CC5399" w:rsidP="00E16283">
      <w:r>
        <w:t xml:space="preserve">Először az előbb említett </w:t>
      </w:r>
      <w:r w:rsidRPr="008E0593">
        <w:rPr>
          <w:i/>
          <w:iCs/>
        </w:rPr>
        <w:t>GetHeaderFromStruct</w:t>
      </w:r>
      <w:r>
        <w:t xml:space="preserve"> függvénnyel megpróbálja megtalálni a </w:t>
      </w:r>
      <w:r w:rsidRPr="008E0593">
        <w:rPr>
          <w:i/>
          <w:iCs/>
        </w:rPr>
        <w:t>Header</w:t>
      </w:r>
      <w:r>
        <w:t xml:space="preserve">-t, amiben a változó helyet foglal, ha ez sikerült, akkor növeli a </w:t>
      </w:r>
      <w:r w:rsidRPr="008E0593">
        <w:rPr>
          <w:i/>
          <w:iCs/>
        </w:rPr>
        <w:t>Header</w:t>
      </w:r>
      <w:r w:rsidR="00402BA3">
        <w:t xml:space="preserve"> felhasználtságát</w:t>
      </w:r>
      <w:r w:rsidR="00AC4F9E">
        <w:t>, majd a változónak a</w:t>
      </w:r>
      <w:r w:rsidR="00B71579">
        <w:t>z</w:t>
      </w:r>
      <w:r w:rsidR="00AC4F9E">
        <w:t xml:space="preserve"> írás, vagy</w:t>
      </w:r>
      <w:r w:rsidR="00193390">
        <w:t xml:space="preserve"> az</w:t>
      </w:r>
      <w:r w:rsidR="00AC4F9E">
        <w:t xml:space="preserve"> olvasás mezőjét értelemszerűen. </w:t>
      </w:r>
      <w:r w:rsidR="006C1148">
        <w:t>Végül pedig színezi a csúcsot.</w:t>
      </w:r>
    </w:p>
    <w:p w14:paraId="2A8CB7BF" w14:textId="77777777" w:rsidR="00475404" w:rsidRDefault="00475404" w:rsidP="00475404">
      <w:pPr>
        <w:pStyle w:val="Cmsor6"/>
      </w:pPr>
      <w:r w:rsidRPr="00056BA0">
        <w:t>Bemenő</w:t>
      </w:r>
      <w:r>
        <w:t xml:space="preserve"> paraméterek</w:t>
      </w:r>
    </w:p>
    <w:p w14:paraId="7371E922" w14:textId="51B8DD01" w:rsidR="00475404" w:rsidRDefault="00D40D2B" w:rsidP="00475404">
      <w:pPr>
        <w:pStyle w:val="Listaszerbekezds"/>
        <w:numPr>
          <w:ilvl w:val="0"/>
          <w:numId w:val="33"/>
        </w:numPr>
      </w:pPr>
      <w:r w:rsidRPr="00D40D2B">
        <w:t>node</w:t>
      </w:r>
      <w:r>
        <w:t xml:space="preserve"> </w:t>
      </w:r>
      <w:r w:rsidR="00475404">
        <w:t xml:space="preserve">– </w:t>
      </w:r>
      <w:r w:rsidR="00E13AEB">
        <w:t>A csúcs, aminek szövege alapján keres</w:t>
      </w:r>
      <w:r w:rsidR="00E213B0">
        <w:t>em</w:t>
      </w:r>
      <w:r w:rsidR="00E13AEB">
        <w:t xml:space="preserve"> a változót.</w:t>
      </w:r>
    </w:p>
    <w:p w14:paraId="7409B9E1" w14:textId="43C856EF" w:rsidR="00475404" w:rsidRDefault="002E368E" w:rsidP="00475404">
      <w:pPr>
        <w:pStyle w:val="Listaszerbekezds"/>
        <w:numPr>
          <w:ilvl w:val="0"/>
          <w:numId w:val="33"/>
        </w:numPr>
      </w:pPr>
      <w:r w:rsidRPr="002E368E">
        <w:t>ingressStartStruct</w:t>
      </w:r>
      <w:r>
        <w:t xml:space="preserve"> </w:t>
      </w:r>
      <w:r w:rsidR="00475404">
        <w:t xml:space="preserve">– </w:t>
      </w:r>
      <w:r w:rsidR="00BF6E6B">
        <w:t>A környezet, amiben keres</w:t>
      </w:r>
      <w:r w:rsidR="00E20AC3">
        <w:t>em</w:t>
      </w:r>
      <w:r w:rsidR="00CA7133">
        <w:t>.</w:t>
      </w:r>
    </w:p>
    <w:p w14:paraId="162680C4" w14:textId="1E4118A1" w:rsidR="002E368E" w:rsidRPr="00677C5F" w:rsidRDefault="002E368E" w:rsidP="00475404">
      <w:pPr>
        <w:pStyle w:val="Listaszerbekezds"/>
        <w:numPr>
          <w:ilvl w:val="0"/>
          <w:numId w:val="33"/>
        </w:numPr>
      </w:pPr>
      <w:r w:rsidRPr="002E368E">
        <w:t>isRead</w:t>
      </w:r>
      <w:r>
        <w:t xml:space="preserve"> </w:t>
      </w:r>
      <w:r w:rsidR="00754DEB">
        <w:t>–</w:t>
      </w:r>
      <w:r>
        <w:t xml:space="preserve"> </w:t>
      </w:r>
      <w:r w:rsidR="00754DEB">
        <w:t>Ha olvasni akarjuk a változót, akkor igaz, ha írni</w:t>
      </w:r>
      <w:r w:rsidR="00E73BF4">
        <w:t>,</w:t>
      </w:r>
      <w:r w:rsidR="00754DEB">
        <w:t xml:space="preserve"> akkor hamis.</w:t>
      </w:r>
    </w:p>
    <w:p w14:paraId="342CE8BF" w14:textId="77777777" w:rsidR="00475404" w:rsidRDefault="00475404" w:rsidP="00475404">
      <w:pPr>
        <w:pStyle w:val="Cmsor6"/>
      </w:pPr>
      <w:r>
        <w:t>Visszatérési érték</w:t>
      </w:r>
    </w:p>
    <w:p w14:paraId="3B107C3F" w14:textId="7CE9A877" w:rsidR="00894424" w:rsidRDefault="006524CB" w:rsidP="00475404">
      <w:r>
        <w:t>A változónak a</w:t>
      </w:r>
      <w:r w:rsidR="007417F7">
        <w:t>z inicializáltságával tér vissza, ha nem találta meg a változót, akkor alapértelmezetten igazzal.</w:t>
      </w:r>
    </w:p>
    <w:p w14:paraId="2AF0C89B" w14:textId="421775AC" w:rsidR="00995E82" w:rsidRDefault="00E771F2" w:rsidP="00E771F2">
      <w:pPr>
        <w:pStyle w:val="Cmsor5"/>
      </w:pPr>
      <w:r>
        <w:t>BrushNode</w:t>
      </w:r>
    </w:p>
    <w:p w14:paraId="41EE6A84" w14:textId="4AE060E2" w:rsidR="00E5165E" w:rsidRPr="00D72716" w:rsidRDefault="00F66E9E" w:rsidP="00D72716">
      <w:r>
        <w:t xml:space="preserve">A csúcsot a </w:t>
      </w:r>
      <w:r w:rsidRPr="008E0593">
        <w:rPr>
          <w:i/>
          <w:iCs/>
        </w:rPr>
        <w:t>correct</w:t>
      </w:r>
      <w:r>
        <w:t>-ség alapján színezi, amennyiben a csúcs még nem volt színezve, akkor jó lefutás esetén zöld, hibás lefutás esetén piros színűre.</w:t>
      </w:r>
      <w:r w:rsidR="00E5165E">
        <w:t xml:space="preserve"> Ha már volt</w:t>
      </w:r>
      <w:r w:rsidR="008A1513">
        <w:t xml:space="preserve"> színezve</w:t>
      </w:r>
      <w:r w:rsidR="00C12774">
        <w:t>, akkor, ha pirosra volt színezve, de most jól lefutott, akkor sárga lesz, ha zöldre volt színezve és most rosszul futott le, akkor is sárga lesz. Ha egy csúcs sárga lett, akkor az sárga is marad, mivel jelzi, hogy lehet</w:t>
      </w:r>
      <w:r w:rsidR="001F7F6D">
        <w:t>,</w:t>
      </w:r>
      <w:r w:rsidR="00C12774">
        <w:t xml:space="preserve"> hogy rosszul fut le, de lehet, hogy jól, ezt a program nem tudja biztosra eldönteni.</w:t>
      </w:r>
    </w:p>
    <w:p w14:paraId="0AA9CD5B" w14:textId="77777777" w:rsidR="00572468" w:rsidRDefault="00572468" w:rsidP="00572468">
      <w:pPr>
        <w:pStyle w:val="Cmsor6"/>
      </w:pPr>
      <w:r w:rsidRPr="00056BA0">
        <w:lastRenderedPageBreak/>
        <w:t>Bemenő</w:t>
      </w:r>
      <w:r>
        <w:t xml:space="preserve"> paraméterek</w:t>
      </w:r>
    </w:p>
    <w:p w14:paraId="2F37E185" w14:textId="120BE1D0" w:rsidR="00572468" w:rsidRDefault="00572468" w:rsidP="00572468">
      <w:pPr>
        <w:pStyle w:val="Listaszerbekezds"/>
        <w:numPr>
          <w:ilvl w:val="0"/>
          <w:numId w:val="33"/>
        </w:numPr>
      </w:pPr>
      <w:r w:rsidRPr="00D40D2B">
        <w:t>node</w:t>
      </w:r>
      <w:r>
        <w:t xml:space="preserve"> – A csúcs, </w:t>
      </w:r>
      <w:r w:rsidR="00F37FDA">
        <w:t>amit színezni szeretnénk</w:t>
      </w:r>
      <w:r>
        <w:t>.</w:t>
      </w:r>
    </w:p>
    <w:p w14:paraId="4F4B4856" w14:textId="6B5B5E70" w:rsidR="00E771F2" w:rsidRDefault="00E13469" w:rsidP="000C322B">
      <w:pPr>
        <w:pStyle w:val="Listaszerbekezds"/>
        <w:numPr>
          <w:ilvl w:val="0"/>
          <w:numId w:val="33"/>
        </w:numPr>
      </w:pPr>
      <w:r w:rsidRPr="00E13469">
        <w:t xml:space="preserve">correct </w:t>
      </w:r>
      <w:r w:rsidR="00572468">
        <w:t>–</w:t>
      </w:r>
      <w:r w:rsidR="001D25EA">
        <w:t xml:space="preserve"> A csúcsban lévő érték helyessége.</w:t>
      </w:r>
    </w:p>
    <w:p w14:paraId="2B42D3B1" w14:textId="4945D040" w:rsidR="00C1395A" w:rsidRDefault="00831B09" w:rsidP="00831B09">
      <w:pPr>
        <w:pStyle w:val="Cmsor5"/>
      </w:pPr>
      <w:r w:rsidRPr="00831B09">
        <w:t>FinishOperations</w:t>
      </w:r>
    </w:p>
    <w:p w14:paraId="136C1D45" w14:textId="425AA238" w:rsidR="0065252D" w:rsidRDefault="00892E9E" w:rsidP="001D5684">
      <w:r>
        <w:t xml:space="preserve">Miután lefutott az </w:t>
      </w:r>
      <w:r w:rsidRPr="008E0593">
        <w:rPr>
          <w:i/>
          <w:iCs/>
        </w:rPr>
        <w:t>Analyze</w:t>
      </w:r>
      <w:r>
        <w:t xml:space="preserve"> metódus, ezzel véglegesítem az elemzést.</w:t>
      </w:r>
      <w:r w:rsidR="00A81495">
        <w:t xml:space="preserve"> Ilyenkor</w:t>
      </w:r>
      <w:r w:rsidR="00E52495">
        <w:t xml:space="preserve"> megnézem, hogy a végállapot szerint melyik fejléceket csomagolom vissza.</w:t>
      </w:r>
      <w:r w:rsidR="00DA383F">
        <w:t xml:space="preserve"> A visszacsomagolandó fejlécek változóit megnézem, hogy voltak-e módosítva</w:t>
      </w:r>
      <w:r w:rsidR="00E73BF4">
        <w:t>,</w:t>
      </w:r>
      <w:r w:rsidR="00DA383F">
        <w:t xml:space="preserve"> és ha igen, akkor jelzem, hogy módosítás után fel voltak használva.</w:t>
      </w:r>
      <w:r w:rsidR="00423107">
        <w:t xml:space="preserve"> Ezek után a </w:t>
      </w:r>
      <w:r w:rsidR="0094291D">
        <w:t>vezérlésfolyamgráf csúcsok színezését állítom be, mivel ezek színezését elemzés közben nehéz lett volna állítani.</w:t>
      </w:r>
    </w:p>
    <w:p w14:paraId="1B1237B0" w14:textId="3E75C87C" w:rsidR="00B80459" w:rsidRDefault="00B80459" w:rsidP="00633479">
      <w:pPr>
        <w:pStyle w:val="Cmsor5"/>
      </w:pPr>
      <w:r>
        <w:t>GetStructs</w:t>
      </w:r>
    </w:p>
    <w:p w14:paraId="39062EE0" w14:textId="72DC56F2" w:rsidR="001A0700" w:rsidRPr="00E16283" w:rsidRDefault="003F4266" w:rsidP="001A0700">
      <w:r>
        <w:t xml:space="preserve">A kapott kódból előállítja a </w:t>
      </w:r>
      <w:r w:rsidRPr="008E0593">
        <w:rPr>
          <w:i/>
          <w:iCs/>
        </w:rPr>
        <w:t>Structokat</w:t>
      </w:r>
      <w:r>
        <w:t xml:space="preserve"> tartalmazó listát.</w:t>
      </w:r>
      <w:r w:rsidR="00093230">
        <w:t xml:space="preserve"> A </w:t>
      </w:r>
      <w:r w:rsidR="00093230" w:rsidRPr="00093230">
        <w:rPr>
          <w:i/>
          <w:iCs/>
        </w:rPr>
        <w:t>Mintakód</w:t>
      </w:r>
      <w:r w:rsidR="00093230">
        <w:t xml:space="preserve"> </w:t>
      </w:r>
      <w:r w:rsidR="00180FB8">
        <w:t xml:space="preserve">ábrán látható egy olyan szerkezet, amit átalakít a </w:t>
      </w:r>
      <w:r w:rsidR="00180FB8" w:rsidRPr="006B1226">
        <w:rPr>
          <w:i/>
          <w:iCs/>
        </w:rPr>
        <w:t>Struktúra modell</w:t>
      </w:r>
      <w:r w:rsidR="00180FB8">
        <w:t xml:space="preserve"> alakjára.</w:t>
      </w:r>
    </w:p>
    <w:p w14:paraId="3D41129A" w14:textId="77777777" w:rsidR="001A0700" w:rsidRDefault="001A0700" w:rsidP="001A0700">
      <w:pPr>
        <w:pStyle w:val="Cmsor6"/>
      </w:pPr>
      <w:r w:rsidRPr="00056BA0">
        <w:t>Bemenő</w:t>
      </w:r>
      <w:r>
        <w:t xml:space="preserve"> paraméterek</w:t>
      </w:r>
    </w:p>
    <w:p w14:paraId="5B99C222" w14:textId="66C46CBB" w:rsidR="001A0700" w:rsidRPr="00677C5F" w:rsidRDefault="006B0EC1" w:rsidP="00F00A97">
      <w:pPr>
        <w:pStyle w:val="Listaszerbekezds"/>
        <w:numPr>
          <w:ilvl w:val="0"/>
          <w:numId w:val="33"/>
        </w:numPr>
      </w:pPr>
      <w:r>
        <w:t>input</w:t>
      </w:r>
      <w:r w:rsidR="001A0700">
        <w:t xml:space="preserve"> –</w:t>
      </w:r>
      <w:r w:rsidR="00C36A4D">
        <w:t xml:space="preserve"> </w:t>
      </w:r>
      <w:r w:rsidR="005543D3">
        <w:t>P4 kód.</w:t>
      </w:r>
    </w:p>
    <w:p w14:paraId="34B980A6" w14:textId="77777777" w:rsidR="001A0700" w:rsidRDefault="001A0700" w:rsidP="001A0700">
      <w:pPr>
        <w:pStyle w:val="Cmsor6"/>
      </w:pPr>
      <w:r>
        <w:t>Visszatérési érték</w:t>
      </w:r>
    </w:p>
    <w:p w14:paraId="47991B88" w14:textId="1190BE3E" w:rsidR="00633479" w:rsidRDefault="00192E6B" w:rsidP="001A0700">
      <w:r w:rsidRPr="00EE76D7">
        <w:rPr>
          <w:i/>
          <w:iCs/>
        </w:rPr>
        <w:t>Struct</w:t>
      </w:r>
      <w:r>
        <w:t>úrák listájával tér vissza.</w:t>
      </w:r>
    </w:p>
    <w:p w14:paraId="78DF19F3" w14:textId="25DD249E" w:rsidR="001E4FE7" w:rsidRDefault="00DA1BEA" w:rsidP="00DE158B">
      <w:pPr>
        <w:pStyle w:val="Cmsor4"/>
      </w:pPr>
      <w:r>
        <w:lastRenderedPageBreak/>
        <w:t>AnalyzeHelper</w:t>
      </w:r>
    </w:p>
    <w:p w14:paraId="438F9784" w14:textId="346DF1BF" w:rsidR="00DB399B" w:rsidRDefault="001D116C" w:rsidP="00DB399B">
      <w:pPr>
        <w:keepNext/>
        <w:jc w:val="center"/>
      </w:pPr>
      <w:r>
        <w:rPr>
          <w:noProof/>
          <w:lang w:eastAsia="hu-HU"/>
        </w:rPr>
        <w:drawing>
          <wp:inline distT="0" distB="0" distL="0" distR="0" wp14:anchorId="78E00AA5" wp14:editId="0570416A">
            <wp:extent cx="5827948" cy="4229100"/>
            <wp:effectExtent l="0" t="0" r="1905" b="0"/>
            <wp:docPr id="50" name="Kép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AnalyzeHelper.jpg"/>
                    <pic:cNvPicPr/>
                  </pic:nvPicPr>
                  <pic:blipFill>
                    <a:blip r:embed="rId47">
                      <a:extLst>
                        <a:ext uri="{28A0092B-C50C-407E-A947-70E740481C1C}">
                          <a14:useLocalDpi xmlns:a14="http://schemas.microsoft.com/office/drawing/2010/main" val="0"/>
                        </a:ext>
                      </a:extLst>
                    </a:blip>
                    <a:stretch>
                      <a:fillRect/>
                    </a:stretch>
                  </pic:blipFill>
                  <pic:spPr>
                    <a:xfrm>
                      <a:off x="0" y="0"/>
                      <a:ext cx="5849585" cy="4244801"/>
                    </a:xfrm>
                    <a:prstGeom prst="rect">
                      <a:avLst/>
                    </a:prstGeom>
                  </pic:spPr>
                </pic:pic>
              </a:graphicData>
            </a:graphic>
          </wp:inline>
        </w:drawing>
      </w:r>
    </w:p>
    <w:p w14:paraId="2FD28210" w14:textId="15D7C242" w:rsidR="00DB399B" w:rsidRDefault="00E05E85" w:rsidP="00DB399B">
      <w:pPr>
        <w:pStyle w:val="Kpalrs"/>
      </w:pPr>
      <w:r>
        <w:rPr>
          <w:noProof/>
        </w:rPr>
        <w:fldChar w:fldCharType="begin"/>
      </w:r>
      <w:r>
        <w:rPr>
          <w:noProof/>
        </w:rPr>
        <w:instrText xml:space="preserve"> SEQ ábra \* ARABIC </w:instrText>
      </w:r>
      <w:r>
        <w:rPr>
          <w:noProof/>
        </w:rPr>
        <w:fldChar w:fldCharType="separate"/>
      </w:r>
      <w:r w:rsidR="00EA156C">
        <w:rPr>
          <w:noProof/>
        </w:rPr>
        <w:t>31</w:t>
      </w:r>
      <w:r>
        <w:rPr>
          <w:noProof/>
        </w:rPr>
        <w:fldChar w:fldCharType="end"/>
      </w:r>
      <w:r w:rsidR="00DB399B">
        <w:t>. ábra - AnalyzeHelper osztálydiagram</w:t>
      </w:r>
    </w:p>
    <w:p w14:paraId="05B5F816" w14:textId="16A58BBB" w:rsidR="00D70089" w:rsidRDefault="002C0DCC" w:rsidP="00D70089">
      <w:r>
        <w:t xml:space="preserve">Az </w:t>
      </w:r>
      <w:r w:rsidRPr="008E0593">
        <w:rPr>
          <w:i/>
          <w:iCs/>
        </w:rPr>
        <w:t>AnalyzeHelper</w:t>
      </w:r>
      <w:r>
        <w:t xml:space="preserve"> egy segéd osztály</w:t>
      </w:r>
      <w:r w:rsidR="00C413D6">
        <w:t xml:space="preserve">, ami egy </w:t>
      </w:r>
      <w:r w:rsidR="00C413D6" w:rsidRPr="008E0593">
        <w:rPr>
          <w:i/>
          <w:iCs/>
        </w:rPr>
        <w:t>Analyzer</w:t>
      </w:r>
      <w:r w:rsidR="00C413D6">
        <w:t xml:space="preserve"> list</w:t>
      </w:r>
      <w:r w:rsidR="00ED6B07">
        <w:t>ából</w:t>
      </w:r>
      <w:r w:rsidR="00F84648">
        <w:t xml:space="preserve"> segít adatokat előállítani</w:t>
      </w:r>
      <w:r w:rsidR="00386997">
        <w:t>.</w:t>
      </w:r>
      <w:r w:rsidR="00367107">
        <w:t xml:space="preserve"> Ez egy statikus osztály és az </w:t>
      </w:r>
      <w:r w:rsidR="00367107" w:rsidRPr="00E73BF4">
        <w:rPr>
          <w:i/>
        </w:rPr>
        <w:t>AnalyzeHelper osztálydiagram</w:t>
      </w:r>
      <w:r w:rsidR="00367107">
        <w:t xml:space="preserve"> ábrán látszik, hogy kettő publikus metódusa van</w:t>
      </w:r>
      <w:r w:rsidR="006B7073">
        <w:t xml:space="preserve">, valamint felhasznál egy segéd osztályt a </w:t>
      </w:r>
      <w:r w:rsidR="006B7073" w:rsidRPr="008E0593">
        <w:rPr>
          <w:i/>
          <w:iCs/>
        </w:rPr>
        <w:t>HeaderHelper</w:t>
      </w:r>
      <w:r w:rsidR="006B7073">
        <w:t>-t.</w:t>
      </w:r>
    </w:p>
    <w:p w14:paraId="67EE4EF6" w14:textId="04DEFB9E" w:rsidR="00065D61" w:rsidRDefault="006A60D1" w:rsidP="006A60D1">
      <w:pPr>
        <w:pStyle w:val="Cmsor5"/>
      </w:pPr>
      <w:r>
        <w:t>Cre</w:t>
      </w:r>
      <w:r w:rsidR="00C805F5">
        <w:t>a</w:t>
      </w:r>
      <w:r>
        <w:t>teCharts</w:t>
      </w:r>
    </w:p>
    <w:p w14:paraId="796786E1" w14:textId="6C1F4281" w:rsidR="00D20B7A" w:rsidRPr="00D20B7A" w:rsidRDefault="00707371" w:rsidP="00D20B7A">
      <w:r>
        <w:t xml:space="preserve">Egy </w:t>
      </w:r>
      <w:r w:rsidRPr="008E0593">
        <w:rPr>
          <w:i/>
          <w:iCs/>
        </w:rPr>
        <w:t>Analyzer</w:t>
      </w:r>
      <w:r>
        <w:t xml:space="preserve"> listából előállítja a grafikus megjelenítéshez szükséges adatokat.</w:t>
      </w:r>
    </w:p>
    <w:p w14:paraId="05F5F851" w14:textId="77777777" w:rsidR="00B20B31" w:rsidRDefault="00B20B31" w:rsidP="00B20B31">
      <w:pPr>
        <w:pStyle w:val="Cmsor6"/>
      </w:pPr>
      <w:r w:rsidRPr="00056BA0">
        <w:t>Bemenő</w:t>
      </w:r>
      <w:r>
        <w:t xml:space="preserve"> paraméterek</w:t>
      </w:r>
    </w:p>
    <w:p w14:paraId="4843F9B1" w14:textId="718D959D" w:rsidR="00B20B31" w:rsidRPr="00677C5F" w:rsidRDefault="00225FB6" w:rsidP="00B20B31">
      <w:pPr>
        <w:pStyle w:val="Listaszerbekezds"/>
        <w:numPr>
          <w:ilvl w:val="0"/>
          <w:numId w:val="33"/>
        </w:numPr>
      </w:pPr>
      <w:r>
        <w:t>analyzers</w:t>
      </w:r>
      <w:r w:rsidR="00B20B31">
        <w:t xml:space="preserve"> – </w:t>
      </w:r>
      <w:r>
        <w:t xml:space="preserve">Analyzer lista, amire meg lett hívva a </w:t>
      </w:r>
      <w:r w:rsidR="00DF489E">
        <w:t>metódus</w:t>
      </w:r>
      <w:r w:rsidR="00B20B31">
        <w:t>.</w:t>
      </w:r>
    </w:p>
    <w:p w14:paraId="72CED2F7" w14:textId="77777777" w:rsidR="00B20B31" w:rsidRDefault="00B20B31" w:rsidP="00B20B31">
      <w:pPr>
        <w:pStyle w:val="Cmsor6"/>
      </w:pPr>
      <w:r>
        <w:t>Visszatérési érték</w:t>
      </w:r>
    </w:p>
    <w:p w14:paraId="640E21DE" w14:textId="77784E09" w:rsidR="00B20B31" w:rsidRDefault="00DF489E" w:rsidP="00B20B31">
      <w:r>
        <w:t>A m</w:t>
      </w:r>
      <w:r w:rsidR="00CE68C5">
        <w:t>etódusnak nincsen visszatérési értéke, de</w:t>
      </w:r>
      <w:r w:rsidR="001F7A88">
        <w:t xml:space="preserve"> </w:t>
      </w:r>
      <w:r w:rsidR="0091072A">
        <w:t>van négy</w:t>
      </w:r>
      <w:r w:rsidR="001F7A88">
        <w:t xml:space="preserve"> kimenő a paramétere, így ebben a részben azokat írom le:</w:t>
      </w:r>
    </w:p>
    <w:p w14:paraId="05ED0D2B" w14:textId="007AA577" w:rsidR="001F7A88" w:rsidRDefault="006501B2" w:rsidP="006501B2">
      <w:pPr>
        <w:pStyle w:val="Listaszerbekezds"/>
        <w:numPr>
          <w:ilvl w:val="0"/>
          <w:numId w:val="33"/>
        </w:numPr>
      </w:pPr>
      <w:r w:rsidRPr="006501B2">
        <w:t>readAndWriteChartData</w:t>
      </w:r>
      <w:r>
        <w:t xml:space="preserve"> – </w:t>
      </w:r>
      <w:r w:rsidR="00FD25BC">
        <w:t>Olyan BarChartData objektu</w:t>
      </w:r>
      <w:r w:rsidR="000F6073">
        <w:t>m</w:t>
      </w:r>
      <w:r w:rsidR="00D5432B">
        <w:t>, ami a mezőkről tartalmazza, hogy hányszor lettek írva</w:t>
      </w:r>
      <w:r w:rsidR="00E4238B">
        <w:t>,</w:t>
      </w:r>
      <w:r w:rsidR="00D5432B">
        <w:t xml:space="preserve"> illetve olvasva.</w:t>
      </w:r>
    </w:p>
    <w:p w14:paraId="71DB58F1" w14:textId="6D3A3205" w:rsidR="006501B2" w:rsidRDefault="006501B2" w:rsidP="006501B2">
      <w:pPr>
        <w:pStyle w:val="Listaszerbekezds"/>
        <w:numPr>
          <w:ilvl w:val="0"/>
          <w:numId w:val="33"/>
        </w:numPr>
      </w:pPr>
      <w:r w:rsidRPr="006501B2">
        <w:lastRenderedPageBreak/>
        <w:t>useVariable</w:t>
      </w:r>
      <w:r>
        <w:t xml:space="preserve"> – </w:t>
      </w:r>
      <w:r w:rsidR="00E4238B">
        <w:t>Olyan</w:t>
      </w:r>
      <w:r w:rsidR="00486D5C">
        <w:t xml:space="preserve"> PieChartData objektum, ami a mezőkről tárolja, hogy hányszor voltak összesen felhasználva.</w:t>
      </w:r>
    </w:p>
    <w:p w14:paraId="697CC63B" w14:textId="02D3790A" w:rsidR="006501B2" w:rsidRDefault="006501B2" w:rsidP="006501B2">
      <w:pPr>
        <w:pStyle w:val="Listaszerbekezds"/>
        <w:numPr>
          <w:ilvl w:val="0"/>
          <w:numId w:val="33"/>
        </w:numPr>
      </w:pPr>
      <w:r w:rsidRPr="006501B2">
        <w:t>useful</w:t>
      </w:r>
      <w:r>
        <w:t xml:space="preserve"> – </w:t>
      </w:r>
      <w:r w:rsidR="00C71328">
        <w:t>Olyan PieChartData objektum, ami azt számolja össze, hogy a változók hányszor voltak hasznosan felhasználva, illetve nem hasznosan.</w:t>
      </w:r>
    </w:p>
    <w:p w14:paraId="221A6572" w14:textId="2A0E0DFF" w:rsidR="006501B2" w:rsidRDefault="006501B2" w:rsidP="006501B2">
      <w:pPr>
        <w:pStyle w:val="Listaszerbekezds"/>
        <w:numPr>
          <w:ilvl w:val="0"/>
          <w:numId w:val="33"/>
        </w:numPr>
      </w:pPr>
      <w:r w:rsidRPr="006501B2">
        <w:t>headers</w:t>
      </w:r>
      <w:r>
        <w:t xml:space="preserve"> - </w:t>
      </w:r>
      <w:r w:rsidR="00E10C57">
        <w:t>Olyan BarChartData objektum, ami tartalmazza, hogy egy fejléc hányszor</w:t>
      </w:r>
      <w:r w:rsidR="0057765D">
        <w:t xml:space="preserve"> volt felhasználva, valamint a mezőinek méretét, amit meg lehet számolni</w:t>
      </w:r>
      <w:r w:rsidR="00E73BF4">
        <w:t>,</w:t>
      </w:r>
      <w:r w:rsidR="0057765D">
        <w:t xml:space="preserve"> és hogy átlagban mekkora méretű a felhasznált vált</w:t>
      </w:r>
      <w:r w:rsidR="008810D8">
        <w:t>o</w:t>
      </w:r>
      <w:r w:rsidR="0057765D">
        <w:t>zók összessége.</w:t>
      </w:r>
    </w:p>
    <w:p w14:paraId="49910B3D" w14:textId="5E01A8A9" w:rsidR="0072702D" w:rsidRDefault="0072702D" w:rsidP="0072702D">
      <w:pPr>
        <w:pStyle w:val="Cmsor5"/>
      </w:pPr>
      <w:r>
        <w:t>DistinctGraphs</w:t>
      </w:r>
    </w:p>
    <w:p w14:paraId="5C68F162" w14:textId="7DBF1F4F" w:rsidR="0072702D" w:rsidRPr="00D20B7A" w:rsidRDefault="00931BA5" w:rsidP="0072702D">
      <w:r>
        <w:t>Mivel egy kezdőkörnyezetet többször is megadhat a felhasználó, de a gráfokat nem akartam sokszorozva megjeleníteni, ezért ezzel a metódussal szűröm ki, hogy egy adott kezdő- és végkörnyezethez tartozó gráf csak egyszer jelenjen meg a felületen.</w:t>
      </w:r>
    </w:p>
    <w:p w14:paraId="41012EB8" w14:textId="77777777" w:rsidR="0072702D" w:rsidRDefault="0072702D" w:rsidP="0072702D">
      <w:pPr>
        <w:pStyle w:val="Cmsor6"/>
      </w:pPr>
      <w:r w:rsidRPr="00056BA0">
        <w:t>Bemenő</w:t>
      </w:r>
      <w:r>
        <w:t xml:space="preserve"> paraméterek</w:t>
      </w:r>
    </w:p>
    <w:p w14:paraId="656A14D2" w14:textId="77777777" w:rsidR="0072702D" w:rsidRPr="00677C5F" w:rsidRDefault="0072702D" w:rsidP="0072702D">
      <w:pPr>
        <w:pStyle w:val="Listaszerbekezds"/>
        <w:numPr>
          <w:ilvl w:val="0"/>
          <w:numId w:val="33"/>
        </w:numPr>
      </w:pPr>
      <w:r>
        <w:t>analyzers – Analyzer lista, amire meg lett hívva a metódus.</w:t>
      </w:r>
    </w:p>
    <w:p w14:paraId="31AD9D2C" w14:textId="77777777" w:rsidR="0072702D" w:rsidRDefault="0072702D" w:rsidP="0072702D">
      <w:pPr>
        <w:pStyle w:val="Cmsor6"/>
      </w:pPr>
      <w:r>
        <w:t>Visszatérési érték</w:t>
      </w:r>
    </w:p>
    <w:p w14:paraId="6C737580" w14:textId="693F81C9" w:rsidR="0072702D" w:rsidRDefault="0072702D" w:rsidP="0072702D">
      <w:r>
        <w:t xml:space="preserve">A metódusnak nincsen visszatérési értéke, de van </w:t>
      </w:r>
      <w:r w:rsidR="001663E3">
        <w:t>kettő</w:t>
      </w:r>
      <w:r>
        <w:t xml:space="preserve"> kimenő a paramétere, így ebben a részben azokat írom le:</w:t>
      </w:r>
    </w:p>
    <w:p w14:paraId="246FAB82" w14:textId="73D98701" w:rsidR="0072702D" w:rsidRDefault="00263494" w:rsidP="0072702D">
      <w:pPr>
        <w:pStyle w:val="Listaszerbekezds"/>
        <w:numPr>
          <w:ilvl w:val="0"/>
          <w:numId w:val="33"/>
        </w:numPr>
      </w:pPr>
      <w:r w:rsidRPr="00263494">
        <w:t>controlFlowGraphs</w:t>
      </w:r>
      <w:r>
        <w:t xml:space="preserve"> </w:t>
      </w:r>
      <w:r w:rsidR="0072702D">
        <w:t>–</w:t>
      </w:r>
      <w:r w:rsidR="00D2019B">
        <w:t xml:space="preserve"> </w:t>
      </w:r>
      <w:r w:rsidR="00790BE2">
        <w:t>A vezérlésfolyamgráfok listája már kliens oldalnak átadható formátumban.</w:t>
      </w:r>
    </w:p>
    <w:p w14:paraId="4E4509AD" w14:textId="641F15E6" w:rsidR="0072702D" w:rsidRDefault="00925847" w:rsidP="003B02FF">
      <w:pPr>
        <w:pStyle w:val="Listaszerbekezds"/>
        <w:numPr>
          <w:ilvl w:val="0"/>
          <w:numId w:val="33"/>
        </w:numPr>
      </w:pPr>
      <w:r w:rsidRPr="00925847">
        <w:t>dataFlowGraphs</w:t>
      </w:r>
      <w:r>
        <w:t xml:space="preserve"> </w:t>
      </w:r>
      <w:r w:rsidR="0072702D">
        <w:t xml:space="preserve">– </w:t>
      </w:r>
      <w:r w:rsidR="00790BE2">
        <w:t xml:space="preserve">A </w:t>
      </w:r>
      <w:r w:rsidR="002A6D2D">
        <w:t>adat</w:t>
      </w:r>
      <w:r w:rsidR="00790BE2">
        <w:t>folyamgráfok listája már kliens oldalnak átadható formátumban.</w:t>
      </w:r>
    </w:p>
    <w:p w14:paraId="17981623" w14:textId="6ADD06BE" w:rsidR="00ED507C" w:rsidRDefault="007F4FDC" w:rsidP="007F4FDC">
      <w:pPr>
        <w:pStyle w:val="Cmsor5"/>
      </w:pPr>
      <w:r>
        <w:t>HeaderHelper</w:t>
      </w:r>
    </w:p>
    <w:p w14:paraId="3C5895D8" w14:textId="205C062F" w:rsidR="000F63BF" w:rsidRDefault="00BF2E90" w:rsidP="000F63BF">
      <w:r>
        <w:t>Olyan segéd osztály, ami a fejléceket felhasználását segíti kiszámolni.</w:t>
      </w:r>
      <w:r w:rsidR="00054A2D">
        <w:t xml:space="preserve"> Mezői:</w:t>
      </w:r>
    </w:p>
    <w:p w14:paraId="05660C53" w14:textId="345FCE8B" w:rsidR="00054A2D" w:rsidRDefault="00FE0D49" w:rsidP="00E90D20">
      <w:pPr>
        <w:pStyle w:val="Listaszerbekezds"/>
        <w:numPr>
          <w:ilvl w:val="0"/>
          <w:numId w:val="35"/>
        </w:numPr>
      </w:pPr>
      <w:r>
        <w:t>Use – A fejléc felhasználásának számosságát tárolja.</w:t>
      </w:r>
    </w:p>
    <w:p w14:paraId="5A836EFB" w14:textId="1A9615EF" w:rsidR="00D61B01" w:rsidRDefault="00D9718D" w:rsidP="00E90D20">
      <w:pPr>
        <w:pStyle w:val="Listaszerbekezds"/>
        <w:numPr>
          <w:ilvl w:val="0"/>
          <w:numId w:val="35"/>
        </w:numPr>
      </w:pPr>
      <w:r>
        <w:t>VariableUsefulSize – Azon változók méretének összege, amit ténylegesen felhasznált a program futás közben.</w:t>
      </w:r>
    </w:p>
    <w:p w14:paraId="0AD4381C" w14:textId="6667F0E9" w:rsidR="00203F67" w:rsidRDefault="00203F67" w:rsidP="00E90D20">
      <w:pPr>
        <w:pStyle w:val="Listaszerbekezds"/>
        <w:numPr>
          <w:ilvl w:val="0"/>
          <w:numId w:val="35"/>
        </w:numPr>
      </w:pPr>
      <w:r>
        <w:t>VariableSize: - Változók ös</w:t>
      </w:r>
      <w:r w:rsidR="00C77192">
        <w:t>s</w:t>
      </w:r>
      <w:r>
        <w:t>zmérete.</w:t>
      </w:r>
    </w:p>
    <w:p w14:paraId="108D0B1E" w14:textId="06DF8577" w:rsidR="005E709A" w:rsidRDefault="000C7610" w:rsidP="00E90D20">
      <w:pPr>
        <w:pStyle w:val="Listaszerbekezds"/>
        <w:numPr>
          <w:ilvl w:val="0"/>
          <w:numId w:val="35"/>
        </w:numPr>
      </w:pPr>
      <w:r>
        <w:lastRenderedPageBreak/>
        <w:t>Count</w:t>
      </w:r>
      <w:r w:rsidR="002969C1">
        <w:t xml:space="preserve"> </w:t>
      </w:r>
      <w:r w:rsidR="008F7A20">
        <w:t>–</w:t>
      </w:r>
      <w:r w:rsidR="002969C1">
        <w:t xml:space="preserve"> Fejléc</w:t>
      </w:r>
      <w:r w:rsidR="008F7A20">
        <w:t xml:space="preserve"> számossága a programban.</w:t>
      </w:r>
      <w:r w:rsidR="006108D3">
        <w:t xml:space="preserve"> Abban különbözik a Use-tól, hogy abban az esetben a Header-ök Use mezőjét számoljuk össze, itt pedig csak előfo</w:t>
      </w:r>
      <w:r w:rsidR="004B11CD">
        <w:t>r</w:t>
      </w:r>
      <w:r w:rsidR="006108D3">
        <w:t>dulást szá</w:t>
      </w:r>
      <w:r w:rsidR="004B11CD">
        <w:t>m</w:t>
      </w:r>
      <w:r w:rsidR="006108D3">
        <w:t>olok.</w:t>
      </w:r>
    </w:p>
    <w:p w14:paraId="480FE8C4" w14:textId="6A710B82" w:rsidR="00DB074F" w:rsidRDefault="00795552" w:rsidP="00795552">
      <w:pPr>
        <w:pStyle w:val="Cmsor4"/>
      </w:pPr>
      <w:r>
        <w:t>FileHelper</w:t>
      </w:r>
    </w:p>
    <w:p w14:paraId="248A732D" w14:textId="77777777" w:rsidR="00686554" w:rsidRDefault="00704217" w:rsidP="00686554">
      <w:pPr>
        <w:keepNext/>
        <w:jc w:val="center"/>
      </w:pPr>
      <w:r>
        <w:rPr>
          <w:noProof/>
          <w:lang w:eastAsia="hu-HU"/>
        </w:rPr>
        <w:drawing>
          <wp:inline distT="0" distB="0" distL="0" distR="0" wp14:anchorId="2D1ECC10" wp14:editId="5A0FB077">
            <wp:extent cx="5610225" cy="1496060"/>
            <wp:effectExtent l="0" t="0" r="9525" b="8890"/>
            <wp:docPr id="56" name="Kép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FileHelper.jpg"/>
                    <pic:cNvPicPr/>
                  </pic:nvPicPr>
                  <pic:blipFill>
                    <a:blip r:embed="rId48">
                      <a:extLst>
                        <a:ext uri="{28A0092B-C50C-407E-A947-70E740481C1C}">
                          <a14:useLocalDpi xmlns:a14="http://schemas.microsoft.com/office/drawing/2010/main" val="0"/>
                        </a:ext>
                      </a:extLst>
                    </a:blip>
                    <a:stretch>
                      <a:fillRect/>
                    </a:stretch>
                  </pic:blipFill>
                  <pic:spPr>
                    <a:xfrm>
                      <a:off x="0" y="0"/>
                      <a:ext cx="5626185" cy="1500316"/>
                    </a:xfrm>
                    <a:prstGeom prst="rect">
                      <a:avLst/>
                    </a:prstGeom>
                  </pic:spPr>
                </pic:pic>
              </a:graphicData>
            </a:graphic>
          </wp:inline>
        </w:drawing>
      </w:r>
    </w:p>
    <w:p w14:paraId="0DD35F62" w14:textId="1D8311D2" w:rsidR="002748A7" w:rsidRDefault="00E05E85" w:rsidP="00686554">
      <w:pPr>
        <w:pStyle w:val="Kpalrs"/>
      </w:pPr>
      <w:r>
        <w:rPr>
          <w:noProof/>
        </w:rPr>
        <w:fldChar w:fldCharType="begin"/>
      </w:r>
      <w:r>
        <w:rPr>
          <w:noProof/>
        </w:rPr>
        <w:instrText xml:space="preserve"> SEQ ábra \* ARABIC </w:instrText>
      </w:r>
      <w:r>
        <w:rPr>
          <w:noProof/>
        </w:rPr>
        <w:fldChar w:fldCharType="separate"/>
      </w:r>
      <w:r w:rsidR="00EA156C">
        <w:rPr>
          <w:noProof/>
        </w:rPr>
        <w:t>32</w:t>
      </w:r>
      <w:r>
        <w:rPr>
          <w:noProof/>
        </w:rPr>
        <w:fldChar w:fldCharType="end"/>
      </w:r>
      <w:r w:rsidR="00686554">
        <w:t>. ábra - FileHelper osztálydiagram</w:t>
      </w:r>
    </w:p>
    <w:p w14:paraId="6CC69B13" w14:textId="1CF902EF" w:rsidR="00105F01" w:rsidRDefault="008930D8" w:rsidP="00105F01">
      <w:r>
        <w:t xml:space="preserve">A </w:t>
      </w:r>
      <w:r w:rsidRPr="002E7AEC">
        <w:rPr>
          <w:i/>
          <w:iCs/>
        </w:rPr>
        <w:t>FileHelper</w:t>
      </w:r>
      <w:r w:rsidR="00DF38B7" w:rsidRPr="002E7AEC">
        <w:rPr>
          <w:i/>
          <w:iCs/>
        </w:rPr>
        <w:t xml:space="preserve"> osztálydiagram</w:t>
      </w:r>
      <w:r w:rsidR="00DF38B7">
        <w:t xml:space="preserve"> ábráján</w:t>
      </w:r>
      <w:r>
        <w:t xml:space="preserve"> egy olyan segéd osztály</w:t>
      </w:r>
      <w:r w:rsidR="00DF38B7">
        <w:t xml:space="preserve"> látható</w:t>
      </w:r>
      <w:r>
        <w:t xml:space="preserve">, ami az elemzendő kód megtisztításában, </w:t>
      </w:r>
      <w:r w:rsidR="00542CA4">
        <w:t>kód részletek megtalálásában segít.</w:t>
      </w:r>
      <w:r w:rsidR="00846E38">
        <w:t xml:space="preserve"> Rövid leírások:</w:t>
      </w:r>
    </w:p>
    <w:p w14:paraId="56F62D4A" w14:textId="30645639" w:rsidR="00DB66C1" w:rsidRDefault="002900C4" w:rsidP="006866C5">
      <w:pPr>
        <w:pStyle w:val="Listaszerbekezds"/>
        <w:numPr>
          <w:ilvl w:val="0"/>
          <w:numId w:val="37"/>
        </w:numPr>
      </w:pPr>
      <w:r>
        <w:t xml:space="preserve">InputClean </w:t>
      </w:r>
      <w:r w:rsidR="006A23D3">
        <w:t>–</w:t>
      </w:r>
      <w:r>
        <w:t xml:space="preserve"> </w:t>
      </w:r>
      <w:r w:rsidR="006A23D3">
        <w:t>A kapott inputot regex kifejezések segítségével megtisztítja, valamint olyan formára hozza, ami biztosabbá teszi, hogy a feldolgozás közben nem keletkezik váratlan esemény.</w:t>
      </w:r>
    </w:p>
    <w:p w14:paraId="144C869A" w14:textId="2A5C394C" w:rsidR="00D747FB" w:rsidRDefault="007F6CBC" w:rsidP="006866C5">
      <w:pPr>
        <w:pStyle w:val="Listaszerbekezds"/>
        <w:numPr>
          <w:ilvl w:val="0"/>
          <w:numId w:val="37"/>
        </w:numPr>
      </w:pPr>
      <w:r>
        <w:t xml:space="preserve">GetMethod </w:t>
      </w:r>
      <w:r w:rsidR="00500C81">
        <w:t>–</w:t>
      </w:r>
      <w:r>
        <w:t xml:space="preserve"> </w:t>
      </w:r>
      <w:r w:rsidR="00500C81">
        <w:t xml:space="preserve">A kapott inputból a firstEqual-tól megkeresi a startChar-t és az endChar-ig bezárólagosan visszaadja a blokkot. </w:t>
      </w:r>
      <w:r w:rsidR="00737E36">
        <w:t>Mivel ott blokkokat adok vissza, ezért számolni kell, hogy csak akkor térjen vissza, ha ugyanannyi start- és end karaktert talált.</w:t>
      </w:r>
    </w:p>
    <w:p w14:paraId="2F0EDBF9" w14:textId="73C8BB60" w:rsidR="00A844E8" w:rsidRDefault="00961FC7" w:rsidP="006866C5">
      <w:pPr>
        <w:pStyle w:val="Listaszerbekezds"/>
        <w:numPr>
          <w:ilvl w:val="0"/>
          <w:numId w:val="37"/>
        </w:numPr>
      </w:pPr>
      <w:r>
        <w:t xml:space="preserve">SplitAndClean </w:t>
      </w:r>
      <w:r w:rsidR="00594348">
        <w:t>–</w:t>
      </w:r>
      <w:r>
        <w:t xml:space="preserve"> </w:t>
      </w:r>
      <w:r w:rsidR="00594348">
        <w:t>A kapott inputot feldarabolja szóközök alapján és kiveszi a lista első és utolsó elemét. Ez azért szükséges, mivel ezt blokkokra hívom meg</w:t>
      </w:r>
      <w:r w:rsidR="00474537">
        <w:t>,</w:t>
      </w:r>
      <w:r w:rsidR="00594348">
        <w:t xml:space="preserve"> így ki kell szedni belőle a szeparáló jelet.</w:t>
      </w:r>
    </w:p>
    <w:p w14:paraId="4DF1E94B" w14:textId="6E020972" w:rsidR="0046178D" w:rsidRDefault="00266EFF" w:rsidP="006866C5">
      <w:pPr>
        <w:pStyle w:val="Listaszerbekezds"/>
        <w:numPr>
          <w:ilvl w:val="0"/>
          <w:numId w:val="37"/>
        </w:numPr>
      </w:pPr>
      <w:r>
        <w:t xml:space="preserve">GetIngressControlName </w:t>
      </w:r>
      <w:r w:rsidR="0002541B">
        <w:t>–</w:t>
      </w:r>
      <w:r>
        <w:t xml:space="preserve"> </w:t>
      </w:r>
      <w:r w:rsidR="0002541B">
        <w:t>A kapott P4 kódból megkeresi az Ingress Control nevét és visszaadja azt.</w:t>
      </w:r>
    </w:p>
    <w:p w14:paraId="5FEF1FEE" w14:textId="5756650D" w:rsidR="001F7660" w:rsidRDefault="00A05246" w:rsidP="00A05246">
      <w:pPr>
        <w:pStyle w:val="Cmsor4"/>
      </w:pPr>
      <w:r>
        <w:lastRenderedPageBreak/>
        <w:t>StringExtensions</w:t>
      </w:r>
    </w:p>
    <w:p w14:paraId="1E5F33E5" w14:textId="77777777" w:rsidR="006072AE" w:rsidRDefault="000E35DF" w:rsidP="006072AE">
      <w:pPr>
        <w:keepNext/>
        <w:jc w:val="center"/>
      </w:pPr>
      <w:r>
        <w:rPr>
          <w:noProof/>
          <w:lang w:eastAsia="hu-HU"/>
        </w:rPr>
        <w:drawing>
          <wp:inline distT="0" distB="0" distL="0" distR="0" wp14:anchorId="0915BFAD" wp14:editId="79C2D34E">
            <wp:extent cx="4430432" cy="1104900"/>
            <wp:effectExtent l="0" t="0" r="8255" b="0"/>
            <wp:docPr id="57" name="Kép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StringExtennsions.jpg"/>
                    <pic:cNvPicPr/>
                  </pic:nvPicPr>
                  <pic:blipFill>
                    <a:blip r:embed="rId49">
                      <a:extLst>
                        <a:ext uri="{28A0092B-C50C-407E-A947-70E740481C1C}">
                          <a14:useLocalDpi xmlns:a14="http://schemas.microsoft.com/office/drawing/2010/main" val="0"/>
                        </a:ext>
                      </a:extLst>
                    </a:blip>
                    <a:stretch>
                      <a:fillRect/>
                    </a:stretch>
                  </pic:blipFill>
                  <pic:spPr>
                    <a:xfrm>
                      <a:off x="0" y="0"/>
                      <a:ext cx="4459883" cy="1112245"/>
                    </a:xfrm>
                    <a:prstGeom prst="rect">
                      <a:avLst/>
                    </a:prstGeom>
                  </pic:spPr>
                </pic:pic>
              </a:graphicData>
            </a:graphic>
          </wp:inline>
        </w:drawing>
      </w:r>
    </w:p>
    <w:p w14:paraId="286F8F65" w14:textId="08A2660D" w:rsidR="000E35DF" w:rsidRDefault="00E05E85" w:rsidP="006072AE">
      <w:pPr>
        <w:pStyle w:val="Kpalrs"/>
      </w:pPr>
      <w:r>
        <w:rPr>
          <w:noProof/>
        </w:rPr>
        <w:fldChar w:fldCharType="begin"/>
      </w:r>
      <w:r>
        <w:rPr>
          <w:noProof/>
        </w:rPr>
        <w:instrText xml:space="preserve"> SEQ ábra \* ARABIC </w:instrText>
      </w:r>
      <w:r>
        <w:rPr>
          <w:noProof/>
        </w:rPr>
        <w:fldChar w:fldCharType="separate"/>
      </w:r>
      <w:r w:rsidR="00EA156C">
        <w:rPr>
          <w:noProof/>
        </w:rPr>
        <w:t>33</w:t>
      </w:r>
      <w:r>
        <w:rPr>
          <w:noProof/>
        </w:rPr>
        <w:fldChar w:fldCharType="end"/>
      </w:r>
      <w:r w:rsidR="006072AE">
        <w:t>. ábra - String kiegészítők</w:t>
      </w:r>
    </w:p>
    <w:p w14:paraId="2E68B03F" w14:textId="1FC22957" w:rsidR="006B7E8D" w:rsidRDefault="00891663" w:rsidP="006B7E8D">
      <w:r>
        <w:t xml:space="preserve">A </w:t>
      </w:r>
      <w:r w:rsidRPr="00760447">
        <w:rPr>
          <w:i/>
          <w:iCs/>
        </w:rPr>
        <w:t>String kiegészítők</w:t>
      </w:r>
      <w:r>
        <w:t xml:space="preserve"> ábrán láthatóak azok a plusz stringre végrehajtható metódusok, amiket a programban felhasználtam.</w:t>
      </w:r>
      <w:r w:rsidR="009634B9">
        <w:t xml:space="preserve"> Rövid leírás:</w:t>
      </w:r>
    </w:p>
    <w:p w14:paraId="3889EE3E" w14:textId="4A614478" w:rsidR="009634B9" w:rsidRDefault="00857E12" w:rsidP="00E622C4">
      <w:pPr>
        <w:pStyle w:val="Listaszerbekezds"/>
        <w:numPr>
          <w:ilvl w:val="0"/>
          <w:numId w:val="38"/>
        </w:numPr>
      </w:pPr>
      <w:r>
        <w:t xml:space="preserve">AllIndexesOf </w:t>
      </w:r>
      <w:r w:rsidR="00843D99">
        <w:t>–</w:t>
      </w:r>
      <w:r>
        <w:t xml:space="preserve"> </w:t>
      </w:r>
      <w:r w:rsidR="00843D99">
        <w:t>A kapott stringben</w:t>
      </w:r>
      <w:r w:rsidR="0024301A">
        <w:t xml:space="preserve"> megkeresi az összes olyan pozíciót, ahol a value szerepel benne és ezt egy listában visszaadja.</w:t>
      </w:r>
    </w:p>
    <w:p w14:paraId="108C91AE" w14:textId="3EAB50AE" w:rsidR="003F2B38" w:rsidRDefault="00554A94" w:rsidP="00E622C4">
      <w:pPr>
        <w:pStyle w:val="Listaszerbekezds"/>
        <w:numPr>
          <w:ilvl w:val="0"/>
          <w:numId w:val="38"/>
        </w:numPr>
      </w:pPr>
      <w:r>
        <w:t xml:space="preserve">SubStringByEndChar </w:t>
      </w:r>
      <w:r w:rsidR="00C934F3">
        <w:t>–</w:t>
      </w:r>
      <w:r>
        <w:t xml:space="preserve"> </w:t>
      </w:r>
      <w:r w:rsidR="00C934F3">
        <w:t>A kezdő indextől az end karakterig bezárólagos visszaadja a string egy részét.</w:t>
      </w:r>
    </w:p>
    <w:p w14:paraId="4D42EB37" w14:textId="28568866" w:rsidR="00A95313" w:rsidRDefault="00557442" w:rsidP="00AA3420">
      <w:pPr>
        <w:pStyle w:val="Cmsor4"/>
      </w:pPr>
      <w:r>
        <w:t>GraphExtensions</w:t>
      </w:r>
    </w:p>
    <w:p w14:paraId="70AADCFA" w14:textId="77777777" w:rsidR="00CB190C" w:rsidRDefault="009204FF" w:rsidP="00CB190C">
      <w:pPr>
        <w:keepNext/>
        <w:jc w:val="center"/>
      </w:pPr>
      <w:r>
        <w:rPr>
          <w:noProof/>
          <w:lang w:eastAsia="hu-HU"/>
        </w:rPr>
        <w:drawing>
          <wp:inline distT="0" distB="0" distL="0" distR="0" wp14:anchorId="0374CB40" wp14:editId="19E68AB6">
            <wp:extent cx="5505450" cy="3936164"/>
            <wp:effectExtent l="0" t="0" r="0" b="7620"/>
            <wp:docPr id="58" name="Kép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GraphExtensions.jpg"/>
                    <pic:cNvPicPr/>
                  </pic:nvPicPr>
                  <pic:blipFill>
                    <a:blip r:embed="rId50">
                      <a:extLst>
                        <a:ext uri="{28A0092B-C50C-407E-A947-70E740481C1C}">
                          <a14:useLocalDpi xmlns:a14="http://schemas.microsoft.com/office/drawing/2010/main" val="0"/>
                        </a:ext>
                      </a:extLst>
                    </a:blip>
                    <a:stretch>
                      <a:fillRect/>
                    </a:stretch>
                  </pic:blipFill>
                  <pic:spPr>
                    <a:xfrm>
                      <a:off x="0" y="0"/>
                      <a:ext cx="5526501" cy="3951215"/>
                    </a:xfrm>
                    <a:prstGeom prst="rect">
                      <a:avLst/>
                    </a:prstGeom>
                  </pic:spPr>
                </pic:pic>
              </a:graphicData>
            </a:graphic>
          </wp:inline>
        </w:drawing>
      </w:r>
    </w:p>
    <w:p w14:paraId="1ABB86C6" w14:textId="5115F0DF" w:rsidR="00A306BD" w:rsidRDefault="00E05E85" w:rsidP="00CB190C">
      <w:pPr>
        <w:pStyle w:val="Kpalrs"/>
      </w:pPr>
      <w:r>
        <w:rPr>
          <w:noProof/>
        </w:rPr>
        <w:fldChar w:fldCharType="begin"/>
      </w:r>
      <w:r>
        <w:rPr>
          <w:noProof/>
        </w:rPr>
        <w:instrText xml:space="preserve"> SEQ ábra \* ARABIC </w:instrText>
      </w:r>
      <w:r>
        <w:rPr>
          <w:noProof/>
        </w:rPr>
        <w:fldChar w:fldCharType="separate"/>
      </w:r>
      <w:r w:rsidR="00EA156C">
        <w:rPr>
          <w:noProof/>
        </w:rPr>
        <w:t>34</w:t>
      </w:r>
      <w:r>
        <w:rPr>
          <w:noProof/>
        </w:rPr>
        <w:fldChar w:fldCharType="end"/>
      </w:r>
      <w:r w:rsidR="00CB190C">
        <w:t>. ábra - Graph kiegészítők</w:t>
      </w:r>
    </w:p>
    <w:p w14:paraId="25C8447A" w14:textId="17896758" w:rsidR="005F1C97" w:rsidRDefault="000F166F" w:rsidP="003942E3">
      <w:r>
        <w:lastRenderedPageBreak/>
        <w:t xml:space="preserve">A </w:t>
      </w:r>
      <w:r w:rsidRPr="000F166F">
        <w:rPr>
          <w:i/>
          <w:iCs/>
        </w:rPr>
        <w:t>Graph kiegészítők</w:t>
      </w:r>
      <w:r>
        <w:t xml:space="preserve"> ábrán</w:t>
      </w:r>
      <w:r w:rsidR="00933E17">
        <w:t xml:space="preserve"> látható, hogy a </w:t>
      </w:r>
      <w:r w:rsidR="00933E17" w:rsidRPr="00334A36">
        <w:rPr>
          <w:i/>
          <w:iCs/>
        </w:rPr>
        <w:t>Graph</w:t>
      </w:r>
      <w:r w:rsidR="00933E17">
        <w:t xml:space="preserve"> modellnek milyen kiegészítő metódusai vannak.</w:t>
      </w:r>
      <w:r w:rsidR="002F373E">
        <w:t xml:space="preserve"> </w:t>
      </w:r>
      <w:r w:rsidR="006D52BB">
        <w:t>A</w:t>
      </w:r>
      <w:r w:rsidR="002F373E">
        <w:t>zért kerültek külön, mivel az egy adatleíró osztályszerkezet.</w:t>
      </w:r>
      <w:r w:rsidR="00AA6B8D">
        <w:t xml:space="preserve"> Rövid leírás:</w:t>
      </w:r>
    </w:p>
    <w:p w14:paraId="0D4E538B" w14:textId="722EAE50" w:rsidR="00AA6B8D" w:rsidRDefault="00F24F70" w:rsidP="00DF7DDF">
      <w:pPr>
        <w:pStyle w:val="Listaszerbekezds"/>
        <w:numPr>
          <w:ilvl w:val="0"/>
          <w:numId w:val="39"/>
        </w:numPr>
      </w:pPr>
      <w:r>
        <w:t>MainNode</w:t>
      </w:r>
      <w:r w:rsidR="00F521A0">
        <w:t>s</w:t>
      </w:r>
      <w:r>
        <w:t xml:space="preserve"> – Mindkét esetben a csúcsokból kiszedi</w:t>
      </w:r>
      <w:r w:rsidR="00051010">
        <w:t xml:space="preserve"> azokat a csúcsokat, amikbe a csúcshalmazon belülről nem mutat él.</w:t>
      </w:r>
    </w:p>
    <w:p w14:paraId="0D9D9A21" w14:textId="31FB41DF" w:rsidR="00F521A0" w:rsidRDefault="00DA526B" w:rsidP="00DF7DDF">
      <w:pPr>
        <w:pStyle w:val="Listaszerbekezds"/>
        <w:numPr>
          <w:ilvl w:val="0"/>
          <w:numId w:val="39"/>
        </w:numPr>
      </w:pPr>
      <w:r>
        <w:t>EndNodes – Azon csúcsok listája, amiknek élei nem mutatnak a csúcshalmazon belüli csúcsra.</w:t>
      </w:r>
    </w:p>
    <w:p w14:paraId="0F1ACB3A" w14:textId="4C0A08E1" w:rsidR="00E14661" w:rsidRDefault="001B058B" w:rsidP="00DF7DDF">
      <w:pPr>
        <w:pStyle w:val="Listaszerbekezds"/>
        <w:numPr>
          <w:ilvl w:val="0"/>
          <w:numId w:val="39"/>
        </w:numPr>
      </w:pPr>
      <w:r>
        <w:t xml:space="preserve">Serialize </w:t>
      </w:r>
      <w:r w:rsidR="0003492C">
        <w:t>–</w:t>
      </w:r>
      <w:r>
        <w:t xml:space="preserve"> </w:t>
      </w:r>
      <w:r w:rsidR="0003492C">
        <w:t>A gráfot átalakítja ViewNode lista szerkezetre.</w:t>
      </w:r>
    </w:p>
    <w:p w14:paraId="38038857" w14:textId="7F806143" w:rsidR="006A11D5" w:rsidRDefault="00EE425D" w:rsidP="00DF7DDF">
      <w:pPr>
        <w:pStyle w:val="Listaszerbekezds"/>
        <w:numPr>
          <w:ilvl w:val="0"/>
          <w:numId w:val="39"/>
        </w:numPr>
      </w:pPr>
      <w:r>
        <w:t>ToJson – A gráfból json objektumot állít elő.</w:t>
      </w:r>
    </w:p>
    <w:p w14:paraId="7B204AC3" w14:textId="56D2ED9D" w:rsidR="002A1D2D" w:rsidRPr="003942E3" w:rsidRDefault="002A1D2D" w:rsidP="00DF7DDF">
      <w:pPr>
        <w:pStyle w:val="Listaszerbekezds"/>
        <w:numPr>
          <w:ilvl w:val="0"/>
          <w:numId w:val="39"/>
        </w:numPr>
      </w:pPr>
      <w:r>
        <w:t>FromJson – Egy json objektumból felépíti a gráfot.</w:t>
      </w:r>
    </w:p>
    <w:p w14:paraId="7E11F4AE" w14:textId="4F18A2FF" w:rsidR="007522AF" w:rsidRDefault="00A83AA0" w:rsidP="007522AF">
      <w:pPr>
        <w:pStyle w:val="Cmsor3"/>
      </w:pPr>
      <w:bookmarkStart w:id="26" w:name="_Toc41855568"/>
      <w:r>
        <w:t>Persistence</w:t>
      </w:r>
      <w:bookmarkEnd w:id="26"/>
    </w:p>
    <w:p w14:paraId="494F9A8C" w14:textId="77777777" w:rsidR="00A37665" w:rsidRDefault="00DB77D8" w:rsidP="00A37665">
      <w:pPr>
        <w:keepNext/>
      </w:pPr>
      <w:r>
        <w:rPr>
          <w:noProof/>
          <w:lang w:eastAsia="hu-HU"/>
        </w:rPr>
        <w:drawing>
          <wp:inline distT="0" distB="0" distL="0" distR="0" wp14:anchorId="39F44ECE" wp14:editId="3DB089CF">
            <wp:extent cx="5498223" cy="4800600"/>
            <wp:effectExtent l="0" t="0" r="7620" b="0"/>
            <wp:docPr id="60" name="Kép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ersistence.jpg"/>
                    <pic:cNvPicPr/>
                  </pic:nvPicPr>
                  <pic:blipFill>
                    <a:blip r:embed="rId51">
                      <a:extLst>
                        <a:ext uri="{28A0092B-C50C-407E-A947-70E740481C1C}">
                          <a14:useLocalDpi xmlns:a14="http://schemas.microsoft.com/office/drawing/2010/main" val="0"/>
                        </a:ext>
                      </a:extLst>
                    </a:blip>
                    <a:stretch>
                      <a:fillRect/>
                    </a:stretch>
                  </pic:blipFill>
                  <pic:spPr>
                    <a:xfrm>
                      <a:off x="0" y="0"/>
                      <a:ext cx="5504634" cy="4806198"/>
                    </a:xfrm>
                    <a:prstGeom prst="rect">
                      <a:avLst/>
                    </a:prstGeom>
                  </pic:spPr>
                </pic:pic>
              </a:graphicData>
            </a:graphic>
          </wp:inline>
        </w:drawing>
      </w:r>
    </w:p>
    <w:p w14:paraId="3D5AD9F2" w14:textId="77F5AA95" w:rsidR="00A83AA0" w:rsidRDefault="00E05E85" w:rsidP="0081522B">
      <w:pPr>
        <w:pStyle w:val="Kpalrs"/>
      </w:pPr>
      <w:r>
        <w:rPr>
          <w:noProof/>
        </w:rPr>
        <w:fldChar w:fldCharType="begin"/>
      </w:r>
      <w:r>
        <w:rPr>
          <w:noProof/>
        </w:rPr>
        <w:instrText xml:space="preserve"> SEQ ábra \* ARABIC </w:instrText>
      </w:r>
      <w:r>
        <w:rPr>
          <w:noProof/>
        </w:rPr>
        <w:fldChar w:fldCharType="separate"/>
      </w:r>
      <w:r w:rsidR="00EA156C">
        <w:rPr>
          <w:noProof/>
        </w:rPr>
        <w:t>35</w:t>
      </w:r>
      <w:r>
        <w:rPr>
          <w:noProof/>
        </w:rPr>
        <w:fldChar w:fldCharType="end"/>
      </w:r>
      <w:r w:rsidR="00A37665">
        <w:t>. ábra - Perzisztencia réteg</w:t>
      </w:r>
    </w:p>
    <w:p w14:paraId="3483EC42" w14:textId="08DA3231" w:rsidR="00222770" w:rsidRDefault="00611622" w:rsidP="00222770">
      <w:r>
        <w:lastRenderedPageBreak/>
        <w:t xml:space="preserve">A </w:t>
      </w:r>
      <w:r w:rsidRPr="00611622">
        <w:rPr>
          <w:i/>
          <w:iCs/>
        </w:rPr>
        <w:t>Perzisztencia réteg</w:t>
      </w:r>
      <w:r>
        <w:t xml:space="preserve"> ábrán látható a perzisztencia felépítése</w:t>
      </w:r>
      <w:r w:rsidR="004D7363">
        <w:t>.</w:t>
      </w:r>
      <w:r w:rsidR="00F4044A">
        <w:t xml:space="preserve"> A réteg csak az olyan felhasználók miatt készült el, akik nem tudnak P4 kódot előállítani és így az oldalról elérnek fájlokat. Ennek megfelelően csak a fájlokat tartalmazó</w:t>
      </w:r>
      <w:r w:rsidR="008775F6">
        <w:t xml:space="preserve"> tábla szerepel az adatbázisban.</w:t>
      </w:r>
    </w:p>
    <w:p w14:paraId="35C4247E" w14:textId="362DEAEB" w:rsidR="00F76D01" w:rsidRDefault="008A195C" w:rsidP="008A195C">
      <w:pPr>
        <w:pStyle w:val="Cmsor4"/>
      </w:pPr>
      <w:r>
        <w:t>P4Context</w:t>
      </w:r>
    </w:p>
    <w:p w14:paraId="1A9A1982" w14:textId="58172FA1" w:rsidR="008A195C" w:rsidRDefault="004C1AD8" w:rsidP="008A195C">
      <w:r>
        <w:t xml:space="preserve">Adatbázis szerkezetét leíró osztály, amit így kötelezően a </w:t>
      </w:r>
      <w:r w:rsidRPr="005F7D34">
        <w:rPr>
          <w:i/>
          <w:iCs/>
        </w:rPr>
        <w:t>DbContext</w:t>
      </w:r>
      <w:r>
        <w:t xml:space="preserve"> osztályból kell származtatni.</w:t>
      </w:r>
      <w:r w:rsidR="006E0543">
        <w:t xml:space="preserve"> Az osztály egy mezője van, ami az adatbázisban tárolt </w:t>
      </w:r>
      <w:r w:rsidR="006E0543" w:rsidRPr="005F6313">
        <w:rPr>
          <w:i/>
          <w:iCs/>
        </w:rPr>
        <w:t>P4File</w:t>
      </w:r>
      <w:r w:rsidR="006E0543">
        <w:t>-ok lekérdezésére szolgál, valamint egy konstruktorral rendelkezik</w:t>
      </w:r>
      <w:r w:rsidR="009B189B">
        <w:t>.</w:t>
      </w:r>
    </w:p>
    <w:p w14:paraId="0C8B1D5E" w14:textId="5BA97C6E" w:rsidR="00A11968" w:rsidRDefault="00573BEE" w:rsidP="00573BEE">
      <w:pPr>
        <w:pStyle w:val="Cmsor4"/>
      </w:pPr>
      <w:r>
        <w:t>DbInitializer</w:t>
      </w:r>
    </w:p>
    <w:p w14:paraId="10178060" w14:textId="4E823D15" w:rsidR="00D76DAD" w:rsidRDefault="002B6C61" w:rsidP="00D76DAD">
      <w:r>
        <w:t>Egy statikus osztály, aminek annyi a feladata, hogy a program elindításakor létrehozza az adatbázist, ha az még nem létezett.</w:t>
      </w:r>
    </w:p>
    <w:p w14:paraId="756E38CD" w14:textId="431CBDCF" w:rsidR="00F75414" w:rsidRDefault="007F4DCE" w:rsidP="007F4DCE">
      <w:pPr>
        <w:pStyle w:val="Cmsor4"/>
      </w:pPr>
      <w:r>
        <w:t>P4File</w:t>
      </w:r>
    </w:p>
    <w:p w14:paraId="40AA8C02" w14:textId="71B529A4" w:rsidR="00631484" w:rsidRDefault="00265C25" w:rsidP="00631484">
      <w:r>
        <w:t>Fájlokat leíró ada</w:t>
      </w:r>
      <w:r w:rsidR="00C83020">
        <w:t>tszerkezet.</w:t>
      </w:r>
      <w:r w:rsidR="00865950">
        <w:t xml:space="preserve"> Mezőinek leírása:</w:t>
      </w:r>
    </w:p>
    <w:p w14:paraId="4E0B6DFD" w14:textId="4E0A9DB9" w:rsidR="00865950" w:rsidRDefault="00BF3770" w:rsidP="00BF3770">
      <w:pPr>
        <w:pStyle w:val="Listaszerbekezds"/>
        <w:numPr>
          <w:ilvl w:val="0"/>
          <w:numId w:val="40"/>
        </w:numPr>
      </w:pPr>
      <w:r>
        <w:t>Id – Adatbázis által generált egyedi azonosító</w:t>
      </w:r>
    </w:p>
    <w:p w14:paraId="0851B11B" w14:textId="7359F693" w:rsidR="0082607C" w:rsidRDefault="0082607C" w:rsidP="00BF3770">
      <w:pPr>
        <w:pStyle w:val="Listaszerbekezds"/>
        <w:numPr>
          <w:ilvl w:val="0"/>
          <w:numId w:val="40"/>
        </w:numPr>
      </w:pPr>
      <w:r>
        <w:t>FileName – Tárolt fájl neve.</w:t>
      </w:r>
    </w:p>
    <w:p w14:paraId="5D556CB9" w14:textId="6729D66F" w:rsidR="00002224" w:rsidRDefault="00002224" w:rsidP="00BF3770">
      <w:pPr>
        <w:pStyle w:val="Listaszerbekezds"/>
        <w:numPr>
          <w:ilvl w:val="0"/>
          <w:numId w:val="40"/>
        </w:numPr>
      </w:pPr>
      <w:r>
        <w:t>Content – Fájl tartalma bájt tömbént tárolva.</w:t>
      </w:r>
    </w:p>
    <w:p w14:paraId="4B143D29" w14:textId="07DB10D1" w:rsidR="007A1ECD" w:rsidRDefault="007A1ECD" w:rsidP="00BF3770">
      <w:pPr>
        <w:pStyle w:val="Listaszerbekezds"/>
        <w:numPr>
          <w:ilvl w:val="0"/>
          <w:numId w:val="40"/>
        </w:numPr>
      </w:pPr>
      <w:r>
        <w:t xml:space="preserve">Hash </w:t>
      </w:r>
      <w:r w:rsidR="00D802F4">
        <w:t>–</w:t>
      </w:r>
      <w:r>
        <w:t xml:space="preserve"> </w:t>
      </w:r>
      <w:r w:rsidR="00D802F4">
        <w:t>Fájl tartalma SHA256 algoritmussal</w:t>
      </w:r>
      <w:r w:rsidR="00CB6348">
        <w:t xml:space="preserve"> [</w:t>
      </w:r>
      <w:r w:rsidR="002E355B" w:rsidRPr="00CB6348">
        <w:rPr>
          <w:rStyle w:val="Vgjegyzet-hivatkozs"/>
          <w:vertAlign w:val="baseline"/>
        </w:rPr>
        <w:endnoteReference w:id="9"/>
      </w:r>
      <w:r w:rsidR="00CB6348">
        <w:t>]</w:t>
      </w:r>
      <w:r w:rsidR="00D802F4">
        <w:t xml:space="preserve"> kódolva. </w:t>
      </w:r>
      <w:r w:rsidR="00370C46">
        <w:t>Segéd változó</w:t>
      </w:r>
      <w:r w:rsidR="00161745">
        <w:t>, hogy az adatbázisba ne kerüljön kettő ugyanolyan Contenttel rendelkező fájl. Ezzel az algoritmussal generált stringe</w:t>
      </w:r>
      <w:r w:rsidR="00CB4278">
        <w:t>ke</w:t>
      </w:r>
      <w:r w:rsidR="00161745">
        <w:t>t összehas</w:t>
      </w:r>
      <w:r w:rsidR="00D817C8">
        <w:t>onlítani kevesebb erőforrásba kerül, mint a byte tömbök összehasonlítása.</w:t>
      </w:r>
    </w:p>
    <w:p w14:paraId="583EAF94" w14:textId="65F81F82" w:rsidR="00D34D43" w:rsidRDefault="00AF27CB" w:rsidP="00BF3770">
      <w:pPr>
        <w:pStyle w:val="Listaszerbekezds"/>
        <w:numPr>
          <w:ilvl w:val="0"/>
          <w:numId w:val="40"/>
        </w:numPr>
      </w:pPr>
      <w:r>
        <w:t>CreatedDate – Létrehozás dátuma. Mindig</w:t>
      </w:r>
      <w:r w:rsidR="002343AF">
        <w:t xml:space="preserve"> az adatbázisba feltöltés idejét jelöli.</w:t>
      </w:r>
    </w:p>
    <w:p w14:paraId="7ADDA972" w14:textId="40BCBFFD" w:rsidR="00F05176" w:rsidRDefault="00F05176" w:rsidP="00F05176">
      <w:pPr>
        <w:pStyle w:val="Cmsor4"/>
      </w:pPr>
      <w:r>
        <w:t>Service</w:t>
      </w:r>
    </w:p>
    <w:p w14:paraId="7EC37580" w14:textId="15F1C7B8" w:rsidR="00E70FD6" w:rsidRDefault="00CD6384" w:rsidP="00656928">
      <w:r>
        <w:t>Kiszolgáló osztály, aminek segítségével egyszerűsödik az adatbázis használata.</w:t>
      </w:r>
      <w:r w:rsidR="00D74C1F">
        <w:t xml:space="preserve"> Az osztály az </w:t>
      </w:r>
      <w:r w:rsidR="00D74C1F" w:rsidRPr="00D74C1F">
        <w:rPr>
          <w:i/>
          <w:iCs/>
        </w:rPr>
        <w:t>IDisposable</w:t>
      </w:r>
      <w:r w:rsidR="00D74C1F">
        <w:t xml:space="preserve"> interfész lett származtatva ennek köszönhetően a memóriában</w:t>
      </w:r>
      <w:r w:rsidR="00DA34B9">
        <w:t xml:space="preserve"> foglalt helye egyből felszabadul, ha a változó már nincs használva.</w:t>
      </w:r>
      <w:r w:rsidR="00A34676">
        <w:t xml:space="preserve"> Egy darab privát adattagja van, ami az adatbázis kapcsolatot létesítő </w:t>
      </w:r>
      <w:r w:rsidR="00A34676" w:rsidRPr="005F6313">
        <w:rPr>
          <w:i/>
          <w:iCs/>
        </w:rPr>
        <w:t>P4Context</w:t>
      </w:r>
      <w:r w:rsidR="00D061E4">
        <w:t xml:space="preserve"> objektum.</w:t>
      </w:r>
      <w:r w:rsidR="00656928">
        <w:t xml:space="preserve"> </w:t>
      </w:r>
      <w:r w:rsidR="008B0D8E">
        <w:t>Metódusainak</w:t>
      </w:r>
      <w:r w:rsidR="00656928">
        <w:t xml:space="preserve"> leírása:</w:t>
      </w:r>
    </w:p>
    <w:p w14:paraId="6B31CCDC" w14:textId="5E6B9BB1" w:rsidR="00656928" w:rsidRDefault="0075208C" w:rsidP="008B0D8E">
      <w:pPr>
        <w:pStyle w:val="Listaszerbekezds"/>
        <w:numPr>
          <w:ilvl w:val="0"/>
          <w:numId w:val="41"/>
        </w:numPr>
      </w:pPr>
      <w:r>
        <w:lastRenderedPageBreak/>
        <w:t>Service – Konstruktor, a privát adattagját beállítja a kapott P4Context objektumra.</w:t>
      </w:r>
    </w:p>
    <w:p w14:paraId="6140C804" w14:textId="174E0F76" w:rsidR="00AA68E1" w:rsidRDefault="00AA68E1" w:rsidP="008B0D8E">
      <w:pPr>
        <w:pStyle w:val="Listaszerbekezds"/>
        <w:numPr>
          <w:ilvl w:val="0"/>
          <w:numId w:val="41"/>
        </w:numPr>
      </w:pPr>
      <w:r>
        <w:t xml:space="preserve">SetP4File </w:t>
      </w:r>
      <w:r w:rsidR="00BC4B2C">
        <w:t>–</w:t>
      </w:r>
      <w:r>
        <w:t xml:space="preserve"> </w:t>
      </w:r>
      <w:r w:rsidR="00BC4B2C">
        <w:t>A kapott P4File-nak legenerálja a Hashét</w:t>
      </w:r>
      <w:r w:rsidR="002F327F">
        <w:t>, beállítja a CreatedDate-jét és felölti az adatbázisba, majd visszatér a feltöltött objektummal.</w:t>
      </w:r>
      <w:r w:rsidR="00B43D04">
        <w:t xml:space="preserve"> </w:t>
      </w:r>
      <w:r w:rsidR="002B5767">
        <w:t>A paraméterben lévő fájl neve és tartalma kötelezően feltöltendő</w:t>
      </w:r>
      <w:r w:rsidR="006E3711">
        <w:t>,</w:t>
      </w:r>
      <w:r w:rsidR="002B5767">
        <w:t xml:space="preserve"> ennek hiányában kivételt dob</w:t>
      </w:r>
      <w:r w:rsidR="005E3343">
        <w:t xml:space="preserve"> a metódus. Ha valamilyen oknál fogva nem sikerül a feltöltés például már van ilyen tartalommal fájl, akkor null értékkel tér vissza.</w:t>
      </w:r>
    </w:p>
    <w:p w14:paraId="28B3D0D9" w14:textId="3C82AA0D" w:rsidR="00E34A96" w:rsidRDefault="00536D53" w:rsidP="008B0D8E">
      <w:pPr>
        <w:pStyle w:val="Listaszerbekezds"/>
        <w:numPr>
          <w:ilvl w:val="0"/>
          <w:numId w:val="41"/>
        </w:numPr>
      </w:pPr>
      <w:r>
        <w:t>GetP4Files – Az adatbázisban lévő összes fájl adatát visszaadja egy listába. A listában szereplő P4File objektumok Id, FileName és CreatedDate mezőit tölti fel értékkel.</w:t>
      </w:r>
    </w:p>
    <w:p w14:paraId="7BC277C3" w14:textId="0B006024" w:rsidR="0027138D" w:rsidRDefault="0027138D" w:rsidP="008B0D8E">
      <w:pPr>
        <w:pStyle w:val="Listaszerbekezds"/>
        <w:numPr>
          <w:ilvl w:val="0"/>
          <w:numId w:val="41"/>
        </w:numPr>
      </w:pPr>
      <w:r>
        <w:t>GetP4File – Az id alapján lekérdezi az egész P4File tartalmát és visszatér vele</w:t>
      </w:r>
      <w:r w:rsidR="000B4895">
        <w:t>, ha nincs ilyen id-val fájl, akkor kivételt dob</w:t>
      </w:r>
      <w:r w:rsidR="0075190D">
        <w:t>.</w:t>
      </w:r>
    </w:p>
    <w:p w14:paraId="7502E461" w14:textId="0A126219" w:rsidR="0075190D" w:rsidRDefault="002154AE" w:rsidP="008B0D8E">
      <w:pPr>
        <w:pStyle w:val="Listaszerbekezds"/>
        <w:numPr>
          <w:ilvl w:val="0"/>
          <w:numId w:val="41"/>
        </w:numPr>
      </w:pPr>
      <w:r>
        <w:t xml:space="preserve">Dispose </w:t>
      </w:r>
      <w:r w:rsidR="006E3784">
        <w:t>–</w:t>
      </w:r>
      <w:r>
        <w:t xml:space="preserve"> </w:t>
      </w:r>
      <w:r w:rsidR="006E3784">
        <w:t>Az IDisposable-ből származtatás miatt kötelezően megadandó metódus</w:t>
      </w:r>
      <w:r w:rsidR="00E97E65">
        <w:t>.</w:t>
      </w:r>
    </w:p>
    <w:p w14:paraId="757A88FE" w14:textId="0BFA85E3" w:rsidR="00CD6BAD" w:rsidRPr="00F05176" w:rsidRDefault="00CD6BAD" w:rsidP="00CD6BAD">
      <w:pPr>
        <w:pStyle w:val="Listaszerbekezds"/>
        <w:numPr>
          <w:ilvl w:val="0"/>
          <w:numId w:val="41"/>
        </w:numPr>
      </w:pPr>
      <w:r>
        <w:t>CreateHash – A fájl tartalmából előállítja az SHA256 algoritmussal a hasht.</w:t>
      </w:r>
    </w:p>
    <w:p w14:paraId="0BC7506C" w14:textId="2441CF19" w:rsidR="00E4052E" w:rsidRDefault="00487FB4" w:rsidP="00E4052E">
      <w:pPr>
        <w:pStyle w:val="Cmsor3"/>
      </w:pPr>
      <w:bookmarkStart w:id="27" w:name="_Toc41855569"/>
      <w:r>
        <w:t>AngularApp</w:t>
      </w:r>
      <w:bookmarkEnd w:id="27"/>
    </w:p>
    <w:p w14:paraId="0BB2A6AF" w14:textId="77701D69" w:rsidR="007B30D9" w:rsidRDefault="00B66EAB" w:rsidP="007B30D9">
      <w:r>
        <w:t>Az alkalmazás megjelenítéséért felelős webes applikáció.</w:t>
      </w:r>
    </w:p>
    <w:p w14:paraId="23252C19" w14:textId="4032D537" w:rsidR="0003582D" w:rsidRDefault="00B32C82" w:rsidP="00B32C82">
      <w:pPr>
        <w:pStyle w:val="Cmsor4"/>
      </w:pPr>
      <w:r>
        <w:t>Controllers</w:t>
      </w:r>
    </w:p>
    <w:p w14:paraId="4B7F9FD1" w14:textId="36C30CF7" w:rsidR="004F0938" w:rsidRDefault="00576088" w:rsidP="004F0938">
      <w:r>
        <w:t xml:space="preserve">A </w:t>
      </w:r>
      <w:r w:rsidRPr="00576088">
        <w:rPr>
          <w:i/>
          <w:iCs/>
        </w:rPr>
        <w:t>Kontrollerek felépítése</w:t>
      </w:r>
      <w:r>
        <w:t xml:space="preserve"> ábrán látható</w:t>
      </w:r>
      <w:r w:rsidR="00C377EE">
        <w:t>, hogy a kontrollerek milyen módon vannak felépítve.</w:t>
      </w:r>
      <w:r w:rsidR="0001445C">
        <w:t xml:space="preserve"> Programozói konvenció, hogy minden kontrollert a </w:t>
      </w:r>
      <w:r w:rsidR="0001445C" w:rsidRPr="0001445C">
        <w:rPr>
          <w:i/>
          <w:iCs/>
        </w:rPr>
        <w:t>BaseController</w:t>
      </w:r>
      <w:r w:rsidR="0001445C">
        <w:t>-ből</w:t>
      </w:r>
      <w:r w:rsidR="003254B0">
        <w:t xml:space="preserve"> kell származtatni, valamint, hogy minden Api hívás metódusát az </w:t>
      </w:r>
      <w:r w:rsidR="003254B0" w:rsidRPr="003254B0">
        <w:rPr>
          <w:i/>
          <w:iCs/>
        </w:rPr>
        <w:t>Actio</w:t>
      </w:r>
      <w:r w:rsidR="003254B0">
        <w:rPr>
          <w:i/>
          <w:iCs/>
        </w:rPr>
        <w:t>n</w:t>
      </w:r>
      <w:r w:rsidR="003254B0" w:rsidRPr="003254B0">
        <w:rPr>
          <w:i/>
          <w:iCs/>
        </w:rPr>
        <w:t>Execute</w:t>
      </w:r>
      <w:r w:rsidR="003254B0">
        <w:t xml:space="preserve"> me</w:t>
      </w:r>
      <w:r w:rsidR="000D178C">
        <w:t>tódus</w:t>
      </w:r>
      <w:r w:rsidR="00717F94">
        <w:t>ba kell beleépíteni az alapvető hibakezelés miatt.</w:t>
      </w:r>
    </w:p>
    <w:p w14:paraId="572AFAE8" w14:textId="77777777" w:rsidR="00555AFC" w:rsidRDefault="00555AFC" w:rsidP="00555AFC">
      <w:pPr>
        <w:keepNext/>
      </w:pPr>
      <w:r>
        <w:rPr>
          <w:noProof/>
          <w:lang w:eastAsia="hu-HU"/>
        </w:rPr>
        <w:lastRenderedPageBreak/>
        <w:drawing>
          <wp:inline distT="0" distB="0" distL="0" distR="0" wp14:anchorId="402D4F66" wp14:editId="254BC051">
            <wp:extent cx="5400040" cy="4617085"/>
            <wp:effectExtent l="0" t="0" r="0" b="5080"/>
            <wp:docPr id="63" name="Kép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Controllers.jpg"/>
                    <pic:cNvPicPr/>
                  </pic:nvPicPr>
                  <pic:blipFill>
                    <a:blip r:embed="rId52">
                      <a:extLst>
                        <a:ext uri="{28A0092B-C50C-407E-A947-70E740481C1C}">
                          <a14:useLocalDpi xmlns:a14="http://schemas.microsoft.com/office/drawing/2010/main" val="0"/>
                        </a:ext>
                      </a:extLst>
                    </a:blip>
                    <a:stretch>
                      <a:fillRect/>
                    </a:stretch>
                  </pic:blipFill>
                  <pic:spPr>
                    <a:xfrm>
                      <a:off x="0" y="0"/>
                      <a:ext cx="5400040" cy="4617085"/>
                    </a:xfrm>
                    <a:prstGeom prst="rect">
                      <a:avLst/>
                    </a:prstGeom>
                  </pic:spPr>
                </pic:pic>
              </a:graphicData>
            </a:graphic>
          </wp:inline>
        </w:drawing>
      </w:r>
    </w:p>
    <w:p w14:paraId="73D540FC" w14:textId="70637EF4" w:rsidR="00555AFC" w:rsidRDefault="00555AFC" w:rsidP="005C045C">
      <w:pPr>
        <w:pStyle w:val="Kpalrs"/>
      </w:pPr>
      <w:r>
        <w:rPr>
          <w:noProof/>
        </w:rPr>
        <w:fldChar w:fldCharType="begin"/>
      </w:r>
      <w:r>
        <w:rPr>
          <w:noProof/>
        </w:rPr>
        <w:instrText xml:space="preserve"> SEQ ábra \* ARABIC </w:instrText>
      </w:r>
      <w:r>
        <w:rPr>
          <w:noProof/>
        </w:rPr>
        <w:fldChar w:fldCharType="separate"/>
      </w:r>
      <w:r>
        <w:rPr>
          <w:noProof/>
        </w:rPr>
        <w:t>36</w:t>
      </w:r>
      <w:r>
        <w:rPr>
          <w:noProof/>
        </w:rPr>
        <w:fldChar w:fldCharType="end"/>
      </w:r>
      <w:r>
        <w:t>. ábra - Kontrollerek felépítése</w:t>
      </w:r>
    </w:p>
    <w:p w14:paraId="5A68D484" w14:textId="5C2348DA" w:rsidR="0096221C" w:rsidRDefault="00C55FDF" w:rsidP="00C55FDF">
      <w:pPr>
        <w:pStyle w:val="Cmsor5"/>
      </w:pPr>
      <w:r>
        <w:t>BaseController</w:t>
      </w:r>
    </w:p>
    <w:p w14:paraId="50AEB414" w14:textId="5D80BC5F" w:rsidR="00C55FDF" w:rsidRDefault="00A30B4C" w:rsidP="00C55FDF">
      <w:r>
        <w:t xml:space="preserve">A Rest Api alap kontrollere, ami a </w:t>
      </w:r>
      <w:r w:rsidRPr="006D7679">
        <w:rPr>
          <w:i/>
          <w:iCs/>
        </w:rPr>
        <w:t>Controller</w:t>
      </w:r>
      <w:r>
        <w:t xml:space="preserve"> osztályból van származtatva.</w:t>
      </w:r>
      <w:r w:rsidR="00671991">
        <w:t xml:space="preserve"> Egyetlen védett adattagja a session változó.</w:t>
      </w:r>
      <w:r w:rsidR="00A35706">
        <w:t xml:space="preserve"> </w:t>
      </w:r>
      <w:r w:rsidR="00372A94">
        <w:t xml:space="preserve">Konstruktorában egy </w:t>
      </w:r>
      <w:r w:rsidR="00372A94" w:rsidRPr="005C4486">
        <w:rPr>
          <w:i/>
          <w:iCs/>
        </w:rPr>
        <w:t>IHttpContextAccessor</w:t>
      </w:r>
      <w:r w:rsidR="00372A94">
        <w:t xml:space="preserve"> típusú objektumot vár, aminek Session adattágjával feltölti az előbb említett session vá</w:t>
      </w:r>
      <w:r w:rsidR="003B470D">
        <w:t>l</w:t>
      </w:r>
      <w:r w:rsidR="00372A94">
        <w:t>tozót.</w:t>
      </w:r>
    </w:p>
    <w:p w14:paraId="2EC7631A" w14:textId="0098A537" w:rsidR="003B2D7D" w:rsidRDefault="00745699" w:rsidP="00745699">
      <w:pPr>
        <w:pStyle w:val="Cmsor6"/>
      </w:pPr>
      <w:r>
        <w:t>ActionExecute</w:t>
      </w:r>
    </w:p>
    <w:p w14:paraId="62403A2A" w14:textId="0D0D3E46" w:rsidR="006E5951" w:rsidRDefault="004F2A26" w:rsidP="00123BD4">
      <w:r>
        <w:t>Védett metódus, amit minden kontrollerben kötelező használni a függvények</w:t>
      </w:r>
      <w:r w:rsidR="00DE6FB8">
        <w:t xml:space="preserve"> implementálásakor. Tartalmazza </w:t>
      </w:r>
      <w:r w:rsidR="000D032B">
        <w:t>az alapvető hibakezelést, ezzel biztosítva a hibátlan működést.</w:t>
      </w:r>
      <w:r w:rsidR="00EA3FED">
        <w:t xml:space="preserve"> Bemeneti paraméterébe</w:t>
      </w:r>
      <w:r w:rsidR="00A952AE">
        <w:t xml:space="preserve"> egy olyan funkciót kap, aminek a visszatérési értéke </w:t>
      </w:r>
      <w:r w:rsidR="00A952AE" w:rsidRPr="00A952AE">
        <w:rPr>
          <w:i/>
          <w:iCs/>
        </w:rPr>
        <w:t>IActionResult</w:t>
      </w:r>
      <w:r w:rsidR="00EC01A2">
        <w:rPr>
          <w:i/>
          <w:iCs/>
        </w:rPr>
        <w:t xml:space="preserve">, </w:t>
      </w:r>
      <w:r w:rsidR="00EC01A2">
        <w:t xml:space="preserve">ezt a metódust megpróbálja </w:t>
      </w:r>
      <w:r w:rsidR="00BF31A5">
        <w:t xml:space="preserve">lefuttatni. Sikeres lefutás esetén a metódusban meghatározott adatszerkezettel tér vissza, minden más esetben két féle hibakezelés van. Az első, ami az </w:t>
      </w:r>
      <w:r w:rsidR="00BF31A5" w:rsidRPr="00BF31A5">
        <w:rPr>
          <w:i/>
          <w:iCs/>
        </w:rPr>
        <w:t>ApplicationException</w:t>
      </w:r>
      <w:r w:rsidR="00BF31A5">
        <w:t xml:space="preserve">-t kapja el, ez olyankor van, amikor a programban programozói utasításra keletkezik egy </w:t>
      </w:r>
      <w:r w:rsidR="00BF31A5">
        <w:lastRenderedPageBreak/>
        <w:t xml:space="preserve">kivétel. A második esetben egy nem kezelt hiba keletkezik. </w:t>
      </w:r>
      <w:r w:rsidR="0039067D">
        <w:t>Mindkét esetben hibaüzenettel térünk vissza</w:t>
      </w:r>
      <w:r w:rsidR="00951B73">
        <w:t xml:space="preserve"> és </w:t>
      </w:r>
      <w:r w:rsidR="00951B73" w:rsidRPr="00951B73">
        <w:rPr>
          <w:i/>
          <w:iCs/>
        </w:rPr>
        <w:t>BadRequest</w:t>
      </w:r>
      <w:r w:rsidR="00951B73">
        <w:t xml:space="preserve"> hibakódot adunk</w:t>
      </w:r>
      <w:r w:rsidR="0039067D">
        <w:t>.</w:t>
      </w:r>
    </w:p>
    <w:p w14:paraId="501AB9C1" w14:textId="1F62BB00" w:rsidR="005810D6" w:rsidRDefault="005810D6" w:rsidP="005810D6">
      <w:pPr>
        <w:pStyle w:val="Cmsor5"/>
      </w:pPr>
      <w:r>
        <w:t>GraphController</w:t>
      </w:r>
    </w:p>
    <w:p w14:paraId="29ACB522" w14:textId="6315A9F7" w:rsidR="005810D6" w:rsidRDefault="00D14B82" w:rsidP="005810D6">
      <w:r>
        <w:t>A gráfok lekérdezéséért</w:t>
      </w:r>
      <w:r w:rsidR="007F6FC4">
        <w:t xml:space="preserve"> és a P4 kód feltöltéséért, valamint gráf generálásért felelős kontroller.</w:t>
      </w:r>
    </w:p>
    <w:p w14:paraId="5126426B" w14:textId="00F418BA" w:rsidR="006D0AC2" w:rsidRDefault="006E5491" w:rsidP="006E5491">
      <w:pPr>
        <w:pStyle w:val="Cmsor6"/>
      </w:pPr>
      <w:r>
        <w:t>GetGraph</w:t>
      </w:r>
    </w:p>
    <w:p w14:paraId="2F6535FE" w14:textId="22E2C4C5" w:rsidR="00DE120C" w:rsidRDefault="00DE120C" w:rsidP="00DE120C">
      <w:r>
        <w:t>Típus</w:t>
      </w:r>
      <w:r w:rsidR="00AC6762">
        <w:t>:</w:t>
      </w:r>
      <w:r>
        <w:t xml:space="preserve"> HttpGet</w:t>
      </w:r>
    </w:p>
    <w:p w14:paraId="4A25E3C8" w14:textId="1E438886" w:rsidR="00862F66" w:rsidRPr="00DE120C" w:rsidRDefault="00862F66" w:rsidP="00DE120C">
      <w:r>
        <w:t>Visszatérési érték</w:t>
      </w:r>
      <w:r w:rsidR="00E65BA1">
        <w:t xml:space="preserve">: </w:t>
      </w:r>
      <w:r w:rsidR="00123CF3">
        <w:t>IEnumarable&lt;ViewNode&gt;</w:t>
      </w:r>
    </w:p>
    <w:p w14:paraId="178E45D3" w14:textId="0937A7A3" w:rsidR="00B159BD" w:rsidRDefault="00E57ECB" w:rsidP="00463A35">
      <w:r>
        <w:t>Visszaadja az adott kulccsal Sessionben tárolt gráfot.</w:t>
      </w:r>
    </w:p>
    <w:p w14:paraId="0022E5E9" w14:textId="2EF82A0A" w:rsidR="00181B5C" w:rsidRDefault="004C24E2" w:rsidP="00463A35">
      <w:r>
        <w:t>Ellenőrzést végez arra, hogy a type egy kulcs érték-e, amivel ténylegesen tárolhatunk gráfot, valamint, ha nem talál gráfot, akkor azt is jelzi, hogy ilyenkor még nem történt fájl feltöltés.</w:t>
      </w:r>
    </w:p>
    <w:p w14:paraId="01718479" w14:textId="0A15FCD0" w:rsidR="00DF07D2" w:rsidRDefault="00DF07D2" w:rsidP="00005D3F">
      <w:pPr>
        <w:pStyle w:val="Cmsor6"/>
      </w:pPr>
      <w:r>
        <w:t>FileUpload</w:t>
      </w:r>
    </w:p>
    <w:p w14:paraId="08905E01" w14:textId="149B3F94" w:rsidR="00005D3F" w:rsidRDefault="00C764E9" w:rsidP="00463A35">
      <w:r>
        <w:t>Típus: HttpPost</w:t>
      </w:r>
    </w:p>
    <w:p w14:paraId="56DBBCFB" w14:textId="7F092390" w:rsidR="00F33F37" w:rsidRDefault="00F33F37" w:rsidP="00463A35">
      <w:r>
        <w:t>Visszatérési érték: FileData</w:t>
      </w:r>
    </w:p>
    <w:p w14:paraId="6E537024" w14:textId="66BBA6A9" w:rsidR="00C764E9" w:rsidRDefault="00211AA5" w:rsidP="00463A35">
      <w:r>
        <w:t>Megcsinálja a kapott kódból a gráf generálást. Elmenti Sessionbe a gráfokat és a kódot.</w:t>
      </w:r>
      <w:r w:rsidR="00E138E4">
        <w:t xml:space="preserve"> Majd visszatér a kapott kóddal.</w:t>
      </w:r>
    </w:p>
    <w:p w14:paraId="47F58EDD" w14:textId="76169649" w:rsidR="00936574" w:rsidRDefault="00E85AFF" w:rsidP="00E85AFF">
      <w:pPr>
        <w:pStyle w:val="Cmsor5"/>
      </w:pPr>
      <w:r>
        <w:t>AnalyzerController</w:t>
      </w:r>
    </w:p>
    <w:p w14:paraId="5B905FE2" w14:textId="128F2726" w:rsidR="00E85AFF" w:rsidRDefault="007B1E95" w:rsidP="00E85AFF">
      <w:r>
        <w:t>Elemzésért felelős</w:t>
      </w:r>
      <w:r w:rsidR="00B25DEC">
        <w:t xml:space="preserve"> kontroller.</w:t>
      </w:r>
    </w:p>
    <w:p w14:paraId="18DD8A70" w14:textId="334724A9" w:rsidR="005D5A11" w:rsidRDefault="009A35A7" w:rsidP="009A35A7">
      <w:pPr>
        <w:pStyle w:val="Cmsor6"/>
      </w:pPr>
      <w:r>
        <w:t>GetStruct</w:t>
      </w:r>
    </w:p>
    <w:p w14:paraId="4B562D01" w14:textId="1057D536" w:rsidR="00C83D91" w:rsidRDefault="00C83D91" w:rsidP="00C83D91">
      <w:r>
        <w:t>Típus: HttpGet</w:t>
      </w:r>
    </w:p>
    <w:p w14:paraId="4C6E36A1" w14:textId="62200ED4" w:rsidR="00EF6DB9" w:rsidRDefault="00EF6DB9" w:rsidP="00C83D91">
      <w:r>
        <w:t xml:space="preserve">Visszatérési érték: </w:t>
      </w:r>
      <w:r w:rsidR="005D6D26">
        <w:t>List&lt;Struct&gt;</w:t>
      </w:r>
    </w:p>
    <w:p w14:paraId="2F3D4FA0" w14:textId="4E457C67" w:rsidR="00C67162" w:rsidRDefault="00EA3986" w:rsidP="00C83D91">
      <w:r>
        <w:t>Ellenőrzést végez, hogy töltött-e fel fájlt a felhasználó, ha igen, akkor a fájlból legenerálja a Struct-okat és</w:t>
      </w:r>
      <w:r w:rsidR="00D221FD">
        <w:t xml:space="preserve"> visszaadja.</w:t>
      </w:r>
    </w:p>
    <w:p w14:paraId="5AC25435" w14:textId="514D6D62" w:rsidR="00BC06AA" w:rsidRDefault="00B259C2" w:rsidP="00B259C2">
      <w:pPr>
        <w:pStyle w:val="Cmsor6"/>
      </w:pPr>
      <w:r>
        <w:t>Update</w:t>
      </w:r>
    </w:p>
    <w:p w14:paraId="226A2298" w14:textId="12D4FF6E" w:rsidR="00B259C2" w:rsidRDefault="00B259C2" w:rsidP="00B259C2">
      <w:r>
        <w:t>Típus: HttpPost</w:t>
      </w:r>
    </w:p>
    <w:p w14:paraId="4B41034C" w14:textId="27456FAE" w:rsidR="0040584A" w:rsidRDefault="0040584A" w:rsidP="00B259C2">
      <w:r>
        <w:t xml:space="preserve">Visszatérési érték: </w:t>
      </w:r>
      <w:r w:rsidR="00D239ED">
        <w:t>CalculatedData</w:t>
      </w:r>
    </w:p>
    <w:p w14:paraId="76C60F3C" w14:textId="68F8C510" w:rsidR="00B259C2" w:rsidRDefault="001D68E4" w:rsidP="00B259C2">
      <w:r>
        <w:lastRenderedPageBreak/>
        <w:t>Ellenőrzést végez, hogy volt-e feltöltött fájl és a gráfok is generálásra kerültek.</w:t>
      </w:r>
      <w:r w:rsidR="00B471EB">
        <w:t xml:space="preserve"> </w:t>
      </w:r>
      <w:r w:rsidR="009C1DC0">
        <w:t>A megadott környezetek alapján megcsinálja az elemzést és visszatér</w:t>
      </w:r>
      <w:r w:rsidR="009B4E08">
        <w:t xml:space="preserve"> az elemzés adataival.</w:t>
      </w:r>
    </w:p>
    <w:p w14:paraId="2AACE688" w14:textId="27233BD4" w:rsidR="00AE0A9E" w:rsidRDefault="00C73541" w:rsidP="00C73541">
      <w:pPr>
        <w:pStyle w:val="Cmsor5"/>
      </w:pPr>
      <w:r>
        <w:t>FileController</w:t>
      </w:r>
    </w:p>
    <w:p w14:paraId="0DBB02D8" w14:textId="654C5ABD" w:rsidR="00C73541" w:rsidRDefault="002E2EFC" w:rsidP="00C73541">
      <w:r>
        <w:t>Adatbázisba tölti fel a fájlokat, valamint onnan lekérdezi őket.</w:t>
      </w:r>
    </w:p>
    <w:p w14:paraId="3D42022A" w14:textId="3F2342F3" w:rsidR="00D774DF" w:rsidRDefault="006B6AD9" w:rsidP="00594E19">
      <w:pPr>
        <w:pStyle w:val="Cmsor6"/>
      </w:pPr>
      <w:r>
        <w:t>GetFile</w:t>
      </w:r>
    </w:p>
    <w:p w14:paraId="46CC3952" w14:textId="2B145D2B" w:rsidR="005E062B" w:rsidRDefault="005E062B" w:rsidP="005E062B">
      <w:r>
        <w:t>T</w:t>
      </w:r>
      <w:r w:rsidR="00C11E23">
        <w:t xml:space="preserve">ípus: </w:t>
      </w:r>
      <w:r w:rsidR="00E31231">
        <w:t>HttpGet</w:t>
      </w:r>
    </w:p>
    <w:p w14:paraId="47470CE4" w14:textId="2164C935" w:rsidR="007715B3" w:rsidRPr="005E062B" w:rsidRDefault="007715B3" w:rsidP="005E062B">
      <w:r>
        <w:t xml:space="preserve">Visszatérési érték: </w:t>
      </w:r>
      <w:r w:rsidR="003A5C0D">
        <w:t>FileData</w:t>
      </w:r>
    </w:p>
    <w:p w14:paraId="2A75E65D" w14:textId="0EEE1BEB" w:rsidR="006B6AD9" w:rsidRDefault="000725B8" w:rsidP="006B6AD9">
      <w:r>
        <w:t>Visszaadja az adatbázisban adott id-val tárolt fájlt</w:t>
      </w:r>
      <w:r w:rsidR="006E407B">
        <w:t>, ha nincs ilyen</w:t>
      </w:r>
      <w:r w:rsidR="00576B06">
        <w:t>,</w:t>
      </w:r>
      <w:r w:rsidR="006E407B">
        <w:t xml:space="preserve"> azt jelzi.</w:t>
      </w:r>
    </w:p>
    <w:p w14:paraId="5E36F9C5" w14:textId="5510DE08" w:rsidR="00550C9A" w:rsidRDefault="00003B32" w:rsidP="00003B32">
      <w:pPr>
        <w:pStyle w:val="Cmsor6"/>
      </w:pPr>
      <w:r>
        <w:t>GetFiles</w:t>
      </w:r>
    </w:p>
    <w:p w14:paraId="634F89F4" w14:textId="77777777" w:rsidR="00C621B2" w:rsidRDefault="00C621B2" w:rsidP="00C621B2">
      <w:r>
        <w:t>Típus: HttpGet</w:t>
      </w:r>
    </w:p>
    <w:p w14:paraId="7D6C48F4" w14:textId="4161403A" w:rsidR="00C621B2" w:rsidRDefault="00C621B2" w:rsidP="00C621B2">
      <w:r>
        <w:t xml:space="preserve">Visszatérési érték: </w:t>
      </w:r>
      <w:r w:rsidR="00655C28">
        <w:t>List&lt;</w:t>
      </w:r>
      <w:r>
        <w:t>FileData</w:t>
      </w:r>
      <w:r w:rsidR="00655C28">
        <w:t>&gt;</w:t>
      </w:r>
    </w:p>
    <w:p w14:paraId="4AE9DA92" w14:textId="5A26B9A8" w:rsidR="00884F45" w:rsidRDefault="00884F45" w:rsidP="00C621B2">
      <w:r>
        <w:t>Visszaadja az adatbázisban található összes fájlt a tartalma nélkül.</w:t>
      </w:r>
    </w:p>
    <w:p w14:paraId="1AAD3A60" w14:textId="71F6C7EB" w:rsidR="00EE6D3F" w:rsidRDefault="00EE6D3F" w:rsidP="00EE6D3F">
      <w:pPr>
        <w:pStyle w:val="Cmsor6"/>
      </w:pPr>
      <w:r w:rsidRPr="00EE6D3F">
        <w:t>UploadFileToDataBase</w:t>
      </w:r>
    </w:p>
    <w:p w14:paraId="13089FF0" w14:textId="79D2827A" w:rsidR="002C33DE" w:rsidRDefault="002C33DE" w:rsidP="002C33DE">
      <w:r>
        <w:t>Típus: Http</w:t>
      </w:r>
      <w:r w:rsidR="0085206F">
        <w:t>Post</w:t>
      </w:r>
    </w:p>
    <w:p w14:paraId="4CEC674B" w14:textId="46048185" w:rsidR="002C33DE" w:rsidRDefault="002C33DE" w:rsidP="002C33DE">
      <w:r>
        <w:t>Visszatérési érték: FileData</w:t>
      </w:r>
    </w:p>
    <w:p w14:paraId="0322B359" w14:textId="3E0E1639" w:rsidR="00C621B2" w:rsidRDefault="002C4464" w:rsidP="00C621B2">
      <w:r>
        <w:t>Feltölti a fájlt az adatbázisba</w:t>
      </w:r>
      <w:r w:rsidR="000C71E1">
        <w:t>, ha nem sikerült valamiért azt jelzi.</w:t>
      </w:r>
    </w:p>
    <w:p w14:paraId="3D77640C" w14:textId="30802C7A" w:rsidR="00847E68" w:rsidRDefault="00AA66E7" w:rsidP="00AA66E7">
      <w:pPr>
        <w:pStyle w:val="Cmsor4"/>
      </w:pPr>
      <w:r>
        <w:lastRenderedPageBreak/>
        <w:t>Extensions</w:t>
      </w:r>
    </w:p>
    <w:p w14:paraId="40371A1D" w14:textId="41C2755A" w:rsidR="004A2E70" w:rsidRPr="004A2E70" w:rsidRDefault="004A2E70" w:rsidP="004A2E70">
      <w:pPr>
        <w:pStyle w:val="Cmsor6"/>
      </w:pPr>
      <w:r>
        <w:t>SessionExtension</w:t>
      </w:r>
    </w:p>
    <w:p w14:paraId="2CD53EA3" w14:textId="77777777" w:rsidR="0058038C" w:rsidRDefault="006868C0" w:rsidP="0058038C">
      <w:pPr>
        <w:keepNext/>
        <w:jc w:val="center"/>
      </w:pPr>
      <w:r>
        <w:rPr>
          <w:noProof/>
          <w:lang w:eastAsia="hu-HU"/>
        </w:rPr>
        <w:drawing>
          <wp:inline distT="0" distB="0" distL="0" distR="0" wp14:anchorId="519B95A8" wp14:editId="2A65F1B2">
            <wp:extent cx="3434860" cy="3800475"/>
            <wp:effectExtent l="0" t="0" r="0" b="0"/>
            <wp:docPr id="9" name="Kép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essionExtension.jpg"/>
                    <pic:cNvPicPr/>
                  </pic:nvPicPr>
                  <pic:blipFill>
                    <a:blip r:embed="rId53">
                      <a:extLst>
                        <a:ext uri="{28A0092B-C50C-407E-A947-70E740481C1C}">
                          <a14:useLocalDpi xmlns:a14="http://schemas.microsoft.com/office/drawing/2010/main" val="0"/>
                        </a:ext>
                      </a:extLst>
                    </a:blip>
                    <a:stretch>
                      <a:fillRect/>
                    </a:stretch>
                  </pic:blipFill>
                  <pic:spPr>
                    <a:xfrm>
                      <a:off x="0" y="0"/>
                      <a:ext cx="3436112" cy="3801860"/>
                    </a:xfrm>
                    <a:prstGeom prst="rect">
                      <a:avLst/>
                    </a:prstGeom>
                  </pic:spPr>
                </pic:pic>
              </a:graphicData>
            </a:graphic>
          </wp:inline>
        </w:drawing>
      </w:r>
    </w:p>
    <w:p w14:paraId="6405B79D" w14:textId="014E6CF5" w:rsidR="006A04A9" w:rsidRDefault="00E05E85" w:rsidP="0058038C">
      <w:pPr>
        <w:pStyle w:val="Kpalrs"/>
      </w:pPr>
      <w:r>
        <w:rPr>
          <w:noProof/>
        </w:rPr>
        <w:fldChar w:fldCharType="begin"/>
      </w:r>
      <w:r>
        <w:rPr>
          <w:noProof/>
        </w:rPr>
        <w:instrText xml:space="preserve"> SEQ ábra \* ARABIC </w:instrText>
      </w:r>
      <w:r>
        <w:rPr>
          <w:noProof/>
        </w:rPr>
        <w:fldChar w:fldCharType="separate"/>
      </w:r>
      <w:r w:rsidR="00EA156C">
        <w:rPr>
          <w:noProof/>
        </w:rPr>
        <w:t>37</w:t>
      </w:r>
      <w:r>
        <w:rPr>
          <w:noProof/>
        </w:rPr>
        <w:fldChar w:fldCharType="end"/>
      </w:r>
      <w:r w:rsidR="0058038C">
        <w:t>. ábra - Session kiegészítő és kulcs enumeráció</w:t>
      </w:r>
    </w:p>
    <w:p w14:paraId="1CAAD735" w14:textId="01E9650D" w:rsidR="00664BF0" w:rsidRDefault="005A601C" w:rsidP="00664BF0">
      <w:r>
        <w:t xml:space="preserve">A </w:t>
      </w:r>
      <w:r w:rsidRPr="005A601C">
        <w:rPr>
          <w:i/>
          <w:iCs/>
        </w:rPr>
        <w:t>Session kiegészítő és kulcs enumeráció</w:t>
      </w:r>
      <w:r>
        <w:t xml:space="preserve"> ábrán látható</w:t>
      </w:r>
      <w:r w:rsidR="004A2E70">
        <w:t>, hogy a Sessionben</w:t>
      </w:r>
      <w:r w:rsidR="003E0290">
        <w:t xml:space="preserve"> való tárolásához, milyen extra</w:t>
      </w:r>
      <w:r w:rsidR="00432799">
        <w:t xml:space="preserve"> funkciókat hoztam létre.</w:t>
      </w:r>
      <w:r w:rsidR="00D441D9">
        <w:t xml:space="preserve"> A </w:t>
      </w:r>
      <w:r w:rsidR="00D441D9" w:rsidRPr="005F6313">
        <w:rPr>
          <w:i/>
          <w:iCs/>
        </w:rPr>
        <w:t>Graph</w:t>
      </w:r>
      <w:r w:rsidR="00D441D9">
        <w:t>-ra azért kellett külön függvény, mivel itt nem a keret által használt Json konvertert használom.</w:t>
      </w:r>
      <w:r w:rsidR="00034709">
        <w:t xml:space="preserve"> A </w:t>
      </w:r>
      <w:r w:rsidR="00034709" w:rsidRPr="00034709">
        <w:rPr>
          <w:i/>
          <w:iCs/>
        </w:rPr>
        <w:t>Key</w:t>
      </w:r>
      <w:r w:rsidR="00034709">
        <w:t xml:space="preserve"> enumeráció</w:t>
      </w:r>
      <w:r w:rsidR="00C92950">
        <w:t xml:space="preserve">, azért került feltüntetésre, mivel itt vannak felsorolva a </w:t>
      </w:r>
      <w:r w:rsidR="00935CDD">
        <w:t>kulcsok, amik egyedi azonosítóval látják el a Se</w:t>
      </w:r>
      <w:r w:rsidR="0005440F">
        <w:t>s</w:t>
      </w:r>
      <w:r w:rsidR="00935CDD">
        <w:t>sionben tárolt adatokat.</w:t>
      </w:r>
    </w:p>
    <w:p w14:paraId="71D66655" w14:textId="49D3F67A" w:rsidR="00E0729B" w:rsidRDefault="00007BD8" w:rsidP="00007BD8">
      <w:pPr>
        <w:pStyle w:val="Cmsor6"/>
      </w:pPr>
      <w:r>
        <w:t>FileConverter</w:t>
      </w:r>
    </w:p>
    <w:p w14:paraId="7924260C" w14:textId="77777777" w:rsidR="00AC627B" w:rsidRDefault="00AC627B" w:rsidP="00AC627B">
      <w:pPr>
        <w:keepNext/>
        <w:jc w:val="center"/>
      </w:pPr>
      <w:r>
        <w:rPr>
          <w:noProof/>
          <w:lang w:eastAsia="hu-HU"/>
        </w:rPr>
        <w:drawing>
          <wp:inline distT="0" distB="0" distL="0" distR="0" wp14:anchorId="15016252" wp14:editId="1658C66C">
            <wp:extent cx="2781393" cy="1095375"/>
            <wp:effectExtent l="0" t="0" r="0" b="0"/>
            <wp:docPr id="13" name="Kép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FileConverter.jpg"/>
                    <pic:cNvPicPr/>
                  </pic:nvPicPr>
                  <pic:blipFill>
                    <a:blip r:embed="rId54">
                      <a:extLst>
                        <a:ext uri="{28A0092B-C50C-407E-A947-70E740481C1C}">
                          <a14:useLocalDpi xmlns:a14="http://schemas.microsoft.com/office/drawing/2010/main" val="0"/>
                        </a:ext>
                      </a:extLst>
                    </a:blip>
                    <a:stretch>
                      <a:fillRect/>
                    </a:stretch>
                  </pic:blipFill>
                  <pic:spPr>
                    <a:xfrm>
                      <a:off x="0" y="0"/>
                      <a:ext cx="2801794" cy="1103409"/>
                    </a:xfrm>
                    <a:prstGeom prst="rect">
                      <a:avLst/>
                    </a:prstGeom>
                  </pic:spPr>
                </pic:pic>
              </a:graphicData>
            </a:graphic>
          </wp:inline>
        </w:drawing>
      </w:r>
    </w:p>
    <w:p w14:paraId="63A389AC" w14:textId="109507DE" w:rsidR="00007BD8" w:rsidRDefault="00E05E85" w:rsidP="00AC627B">
      <w:pPr>
        <w:pStyle w:val="Kpalrs"/>
      </w:pPr>
      <w:r>
        <w:rPr>
          <w:noProof/>
        </w:rPr>
        <w:fldChar w:fldCharType="begin"/>
      </w:r>
      <w:r>
        <w:rPr>
          <w:noProof/>
        </w:rPr>
        <w:instrText xml:space="preserve"> SEQ ábra \* ARABIC </w:instrText>
      </w:r>
      <w:r>
        <w:rPr>
          <w:noProof/>
        </w:rPr>
        <w:fldChar w:fldCharType="separate"/>
      </w:r>
      <w:r w:rsidR="00EA156C">
        <w:rPr>
          <w:noProof/>
        </w:rPr>
        <w:t>38</w:t>
      </w:r>
      <w:r>
        <w:rPr>
          <w:noProof/>
        </w:rPr>
        <w:fldChar w:fldCharType="end"/>
      </w:r>
      <w:r w:rsidR="00AC627B">
        <w:t>. ábra - FileConverter osztálydiagram</w:t>
      </w:r>
    </w:p>
    <w:p w14:paraId="6B9FBFA5" w14:textId="1D7F4FA0" w:rsidR="00D731CA" w:rsidRDefault="005B24BA" w:rsidP="00D731CA">
      <w:r>
        <w:t xml:space="preserve">A </w:t>
      </w:r>
      <w:r w:rsidRPr="005B24BA">
        <w:rPr>
          <w:i/>
          <w:iCs/>
        </w:rPr>
        <w:t>FileConverter osztálydiagram</w:t>
      </w:r>
      <w:r>
        <w:t xml:space="preserve"> ábrán látható</w:t>
      </w:r>
      <w:r w:rsidR="008546FB">
        <w:t xml:space="preserve">, hogy ebben az osztályban kettő metódus kapott helyet, ezek funkciója, hogy az adatbázis által használt </w:t>
      </w:r>
      <w:r w:rsidR="008546FB" w:rsidRPr="008546FB">
        <w:rPr>
          <w:i/>
          <w:iCs/>
        </w:rPr>
        <w:t>P4File</w:t>
      </w:r>
      <w:r w:rsidR="008546FB">
        <w:t xml:space="preserve"> és </w:t>
      </w:r>
      <w:r w:rsidR="008546FB">
        <w:lastRenderedPageBreak/>
        <w:t xml:space="preserve">a nézet által használt </w:t>
      </w:r>
      <w:r w:rsidR="008546FB" w:rsidRPr="008546FB">
        <w:rPr>
          <w:i/>
          <w:iCs/>
        </w:rPr>
        <w:t>FileData</w:t>
      </w:r>
      <w:r w:rsidR="008546FB">
        <w:t xml:space="preserve"> között könnyen tudjak váltani, szóval egyikből generálni a mási</w:t>
      </w:r>
      <w:r w:rsidR="00647A12">
        <w:t>k</w:t>
      </w:r>
      <w:r w:rsidR="008546FB">
        <w:t>at.</w:t>
      </w:r>
    </w:p>
    <w:p w14:paraId="381E664C" w14:textId="32A2A027" w:rsidR="00786D4E" w:rsidRDefault="00C613BF" w:rsidP="00CD13E1">
      <w:pPr>
        <w:pStyle w:val="Cmsor4"/>
      </w:pPr>
      <w:r>
        <w:t>ClientApp</w:t>
      </w:r>
    </w:p>
    <w:p w14:paraId="5EB8F8A7" w14:textId="3A689D23" w:rsidR="007F1226" w:rsidRDefault="00CC3E48" w:rsidP="007F1226">
      <w:pPr>
        <w:keepNext/>
      </w:pPr>
      <w:r>
        <w:object w:dxaOrig="19921" w:dyaOrig="12946" w14:anchorId="383647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276pt" o:ole="">
            <v:imagedata r:id="rId55" o:title=""/>
          </v:shape>
          <o:OLEObject Type="Embed" ProgID="Visio.Drawing.15" ShapeID="_x0000_i1025" DrawAspect="Content" ObjectID="_1652469910" r:id="rId56"/>
        </w:object>
      </w:r>
    </w:p>
    <w:p w14:paraId="23E6BDDA" w14:textId="3ABA5B7C" w:rsidR="000D20A3" w:rsidRDefault="00E05E85" w:rsidP="007F1226">
      <w:pPr>
        <w:pStyle w:val="Kpalrs"/>
      </w:pPr>
      <w:r>
        <w:rPr>
          <w:noProof/>
        </w:rPr>
        <w:fldChar w:fldCharType="begin"/>
      </w:r>
      <w:r>
        <w:rPr>
          <w:noProof/>
        </w:rPr>
        <w:instrText xml:space="preserve"> SEQ ábra \* ARABIC </w:instrText>
      </w:r>
      <w:r>
        <w:rPr>
          <w:noProof/>
        </w:rPr>
        <w:fldChar w:fldCharType="separate"/>
      </w:r>
      <w:r w:rsidR="00EA156C">
        <w:rPr>
          <w:noProof/>
        </w:rPr>
        <w:t>39</w:t>
      </w:r>
      <w:r>
        <w:rPr>
          <w:noProof/>
        </w:rPr>
        <w:fldChar w:fldCharType="end"/>
      </w:r>
      <w:r w:rsidR="007F1226">
        <w:t>. ábra - ClientApp komponens diagram</w:t>
      </w:r>
    </w:p>
    <w:p w14:paraId="63E1EC00" w14:textId="1513AB7C" w:rsidR="00BB4908" w:rsidRDefault="00471B16" w:rsidP="00BB4908">
      <w:r>
        <w:t xml:space="preserve">A </w:t>
      </w:r>
      <w:r w:rsidRPr="00471B16">
        <w:rPr>
          <w:i/>
          <w:iCs/>
        </w:rPr>
        <w:t>ClientApp komponens diagram</w:t>
      </w:r>
      <w:r>
        <w:t xml:space="preserve"> ábrán látható</w:t>
      </w:r>
      <w:r w:rsidR="00595156">
        <w:t xml:space="preserve"> a kliens oldali megjelenítésért felelős Angular applikáció szerkezete.</w:t>
      </w:r>
      <w:r w:rsidR="009B33D2">
        <w:t xml:space="preserve"> </w:t>
      </w:r>
      <w:r w:rsidR="00A749BA">
        <w:t>A program több kisebb újrahasznosítható komponensből</w:t>
      </w:r>
      <w:r w:rsidR="001328EB">
        <w:t xml:space="preserve"> áll</w:t>
      </w:r>
      <w:r w:rsidR="00A749BA">
        <w:t>.</w:t>
      </w:r>
      <w:r w:rsidR="00AB410D">
        <w:t xml:space="preserve"> Az oldal kerete a </w:t>
      </w:r>
      <w:r w:rsidR="00AB410D" w:rsidRPr="005F6313">
        <w:rPr>
          <w:i/>
          <w:iCs/>
        </w:rPr>
        <w:t>NavBarComponentben</w:t>
      </w:r>
      <w:r w:rsidR="00AB410D">
        <w:t xml:space="preserve"> található, ahol is helyet foglal egy fejléc, valamint egy oldal navigációs sáv, ami ki- és becsukható. A weboldal láthatóan öt oldalból áll</w:t>
      </w:r>
      <w:r w:rsidR="00F9444A">
        <w:t xml:space="preserve">, ebből három elérhető a navigációs </w:t>
      </w:r>
      <w:r w:rsidR="00B13EF9">
        <w:t>sáv segítségével.</w:t>
      </w:r>
      <w:r w:rsidR="00B7187F">
        <w:t xml:space="preserve"> A programban több nyílt forráskódú kiegészítőt használok a fontosabbak </w:t>
      </w:r>
      <w:r w:rsidR="00326D02">
        <w:t>a következőek</w:t>
      </w:r>
      <w:r w:rsidR="00B7187F">
        <w:t>:</w:t>
      </w:r>
    </w:p>
    <w:p w14:paraId="5DD29F3D" w14:textId="165603F7" w:rsidR="00B7187F" w:rsidRDefault="00B26CC4" w:rsidP="00B26CC4">
      <w:pPr>
        <w:pStyle w:val="Listaszerbekezds"/>
        <w:numPr>
          <w:ilvl w:val="0"/>
          <w:numId w:val="42"/>
        </w:numPr>
      </w:pPr>
      <w:r>
        <w:t>d3</w:t>
      </w:r>
      <w:r w:rsidR="005E0966">
        <w:t xml:space="preserve"> </w:t>
      </w:r>
      <w:r w:rsidR="005F5CC0">
        <w:t>[</w:t>
      </w:r>
      <w:r w:rsidR="00872DA6" w:rsidRPr="005F5CC0">
        <w:rPr>
          <w:rStyle w:val="Vgjegyzet-hivatkozs"/>
          <w:vertAlign w:val="baseline"/>
        </w:rPr>
        <w:endnoteReference w:id="10"/>
      </w:r>
      <w:r w:rsidR="005F5CC0">
        <w:t>]</w:t>
      </w:r>
      <w:r>
        <w:t xml:space="preserve"> </w:t>
      </w:r>
      <w:r w:rsidR="00CF2363">
        <w:t>–</w:t>
      </w:r>
      <w:r>
        <w:t xml:space="preserve"> </w:t>
      </w:r>
      <w:r w:rsidR="005F598D">
        <w:t>A gráf megjelenítése miatt használom. D3-as objekt</w:t>
      </w:r>
      <w:r w:rsidR="00EC2FD0">
        <w:t>u</w:t>
      </w:r>
      <w:r w:rsidR="005F598D">
        <w:t>mok</w:t>
      </w:r>
      <w:r w:rsidR="00EC2FD0">
        <w:t xml:space="preserve"> formázásában segít.</w:t>
      </w:r>
    </w:p>
    <w:p w14:paraId="17EF734B" w14:textId="37D05018" w:rsidR="00CF2363" w:rsidRDefault="00CF2363" w:rsidP="00B26CC4">
      <w:pPr>
        <w:pStyle w:val="Listaszerbekezds"/>
        <w:numPr>
          <w:ilvl w:val="0"/>
          <w:numId w:val="42"/>
        </w:numPr>
      </w:pPr>
      <w:r>
        <w:t>d3-graphviz</w:t>
      </w:r>
      <w:r w:rsidR="005E0966">
        <w:t xml:space="preserve"> [</w:t>
      </w:r>
      <w:r w:rsidR="00721D91" w:rsidRPr="005E0966">
        <w:rPr>
          <w:rStyle w:val="Vgjegyzet-hivatkozs"/>
          <w:vertAlign w:val="baseline"/>
        </w:rPr>
        <w:endnoteReference w:id="11"/>
      </w:r>
      <w:r w:rsidR="005E0966">
        <w:t>]</w:t>
      </w:r>
      <w:r w:rsidR="00C62743" w:rsidRPr="005E0966">
        <w:t xml:space="preserve"> </w:t>
      </w:r>
      <w:r w:rsidR="00BD0C19">
        <w:t>–</w:t>
      </w:r>
      <w:r w:rsidR="00C62743">
        <w:t xml:space="preserve"> </w:t>
      </w:r>
      <w:r w:rsidR="00BD0C19">
        <w:t>Gráf rajzoló javascript könyvtár</w:t>
      </w:r>
      <w:r w:rsidR="003A0160">
        <w:t>, ami a Graphviz</w:t>
      </w:r>
      <w:r w:rsidR="00FF71E7">
        <w:t xml:space="preserve"> [</w:t>
      </w:r>
      <w:r w:rsidR="003A0160" w:rsidRPr="00FF71E7">
        <w:rPr>
          <w:rStyle w:val="Vgjegyzet-hivatkozs"/>
          <w:vertAlign w:val="baseline"/>
        </w:rPr>
        <w:endnoteReference w:id="12"/>
      </w:r>
      <w:r w:rsidR="00FF71E7">
        <w:t>]</w:t>
      </w:r>
      <w:r w:rsidR="008C34C5">
        <w:t xml:space="preserve"> könyvtárra épül</w:t>
      </w:r>
      <w:r w:rsidR="00BD0C19">
        <w:t>.</w:t>
      </w:r>
      <w:r w:rsidR="003A0160">
        <w:t xml:space="preserve"> Azért választottam ezt, mivel</w:t>
      </w:r>
      <w:r w:rsidR="00E921D0">
        <w:t xml:space="preserve"> megjelenése konzisztens, valamint hivatalos.</w:t>
      </w:r>
      <w:r w:rsidR="001028CF">
        <w:t xml:space="preserve"> Felhasználása nem egyszerű</w:t>
      </w:r>
      <w:r w:rsidR="00E270A1">
        <w:t>, mindent a programozóra bíz.</w:t>
      </w:r>
    </w:p>
    <w:p w14:paraId="4C6C32A3" w14:textId="7F857855" w:rsidR="00C62743" w:rsidRDefault="00500717" w:rsidP="00B26CC4">
      <w:pPr>
        <w:pStyle w:val="Listaszerbekezds"/>
        <w:numPr>
          <w:ilvl w:val="0"/>
          <w:numId w:val="42"/>
        </w:numPr>
      </w:pPr>
      <w:r>
        <w:lastRenderedPageBreak/>
        <w:t>ng2-charts</w:t>
      </w:r>
      <w:r w:rsidR="005E0966">
        <w:t xml:space="preserve"> [</w:t>
      </w:r>
      <w:r w:rsidR="00213C79" w:rsidRPr="005E0966">
        <w:rPr>
          <w:rStyle w:val="Vgjegyzet-hivatkozs"/>
          <w:vertAlign w:val="baseline"/>
        </w:rPr>
        <w:endnoteReference w:id="13"/>
      </w:r>
      <w:r w:rsidR="005E0966">
        <w:t>]</w:t>
      </w:r>
      <w:r w:rsidR="00834ABB">
        <w:t xml:space="preserve"> </w:t>
      </w:r>
      <w:r w:rsidR="00682896">
        <w:t>–</w:t>
      </w:r>
      <w:r w:rsidR="00834ABB">
        <w:t xml:space="preserve"> </w:t>
      </w:r>
      <w:r w:rsidR="00682896">
        <w:t>Diagramokat ábrázoló komponens. Választásom azért esett erre, mivel megjelenése reszponzív és használata könnyű, valamint a megbízhatósága miatt (hetente több tíz-ezer felhasználó tölti le)</w:t>
      </w:r>
      <w:r w:rsidR="00C83C03">
        <w:t>.</w:t>
      </w:r>
    </w:p>
    <w:p w14:paraId="614EE7C5" w14:textId="2EF41CE9" w:rsidR="00432E6B" w:rsidRDefault="0049221F" w:rsidP="00B26CC4">
      <w:pPr>
        <w:pStyle w:val="Listaszerbekezds"/>
        <w:numPr>
          <w:ilvl w:val="0"/>
          <w:numId w:val="42"/>
        </w:numPr>
      </w:pPr>
      <w:r>
        <w:t>ngx-store</w:t>
      </w:r>
      <w:r w:rsidR="005E0966">
        <w:t xml:space="preserve"> [</w:t>
      </w:r>
      <w:r w:rsidRPr="005E0966">
        <w:rPr>
          <w:rStyle w:val="Vgjegyzet-hivatkozs"/>
          <w:vertAlign w:val="baseline"/>
        </w:rPr>
        <w:endnoteReference w:id="14"/>
      </w:r>
      <w:r w:rsidR="005E0966">
        <w:t>]</w:t>
      </w:r>
      <w:r w:rsidR="005D79C7">
        <w:t xml:space="preserve"> </w:t>
      </w:r>
      <w:r w:rsidR="009B5B71">
        <w:t>–</w:t>
      </w:r>
      <w:r w:rsidR="005D79C7">
        <w:t xml:space="preserve"> </w:t>
      </w:r>
      <w:r w:rsidR="009B5B71">
        <w:t>Böngésző cache tartalmának kezelését megkönnyítő szolgáltatásokat tartalmaz.</w:t>
      </w:r>
    </w:p>
    <w:p w14:paraId="6605EAA3" w14:textId="0637FCFF" w:rsidR="008E3C1F" w:rsidRDefault="00A67F82" w:rsidP="002B77CB">
      <w:pPr>
        <w:pStyle w:val="Cmsor5"/>
      </w:pPr>
      <w:r>
        <w:t>Szerver kommunikáció</w:t>
      </w:r>
    </w:p>
    <w:p w14:paraId="4F1C4863" w14:textId="77777777" w:rsidR="00AF3C83" w:rsidRDefault="009F29DA" w:rsidP="00AF3C83">
      <w:pPr>
        <w:keepNext/>
      </w:pPr>
      <w:r>
        <w:rPr>
          <w:noProof/>
          <w:lang w:eastAsia="hu-HU"/>
        </w:rPr>
        <w:drawing>
          <wp:inline distT="0" distB="0" distL="0" distR="0" wp14:anchorId="7E34197B" wp14:editId="2152B7E3">
            <wp:extent cx="5400040" cy="4138930"/>
            <wp:effectExtent l="0" t="0" r="0" b="0"/>
            <wp:docPr id="32" name="Kép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Communication.jpg"/>
                    <pic:cNvPicPr/>
                  </pic:nvPicPr>
                  <pic:blipFill>
                    <a:blip r:embed="rId57">
                      <a:extLst>
                        <a:ext uri="{28A0092B-C50C-407E-A947-70E740481C1C}">
                          <a14:useLocalDpi xmlns:a14="http://schemas.microsoft.com/office/drawing/2010/main" val="0"/>
                        </a:ext>
                      </a:extLst>
                    </a:blip>
                    <a:stretch>
                      <a:fillRect/>
                    </a:stretch>
                  </pic:blipFill>
                  <pic:spPr>
                    <a:xfrm>
                      <a:off x="0" y="0"/>
                      <a:ext cx="5400040" cy="4138930"/>
                    </a:xfrm>
                    <a:prstGeom prst="rect">
                      <a:avLst/>
                    </a:prstGeom>
                  </pic:spPr>
                </pic:pic>
              </a:graphicData>
            </a:graphic>
          </wp:inline>
        </w:drawing>
      </w:r>
    </w:p>
    <w:p w14:paraId="2CF1646E" w14:textId="577B92BA" w:rsidR="00E76618" w:rsidRDefault="00E05E85" w:rsidP="00AF3C83">
      <w:pPr>
        <w:pStyle w:val="Kpalrs"/>
      </w:pPr>
      <w:r>
        <w:rPr>
          <w:noProof/>
        </w:rPr>
        <w:fldChar w:fldCharType="begin"/>
      </w:r>
      <w:r>
        <w:rPr>
          <w:noProof/>
        </w:rPr>
        <w:instrText xml:space="preserve"> SEQ ábra \* ARABIC </w:instrText>
      </w:r>
      <w:r>
        <w:rPr>
          <w:noProof/>
        </w:rPr>
        <w:fldChar w:fldCharType="separate"/>
      </w:r>
      <w:r w:rsidR="00EA156C">
        <w:rPr>
          <w:noProof/>
        </w:rPr>
        <w:t>40</w:t>
      </w:r>
      <w:r>
        <w:rPr>
          <w:noProof/>
        </w:rPr>
        <w:fldChar w:fldCharType="end"/>
      </w:r>
      <w:r w:rsidR="00AF3C83">
        <w:t>. ábra - Szerver kommunikáció</w:t>
      </w:r>
    </w:p>
    <w:p w14:paraId="1C554DF2" w14:textId="1293EA70" w:rsidR="0089463A" w:rsidRDefault="00ED5509" w:rsidP="0089463A">
      <w:r>
        <w:t xml:space="preserve">A </w:t>
      </w:r>
      <w:r w:rsidRPr="00ED5509">
        <w:rPr>
          <w:i/>
          <w:iCs/>
        </w:rPr>
        <w:t>Szerver kommunikáció</w:t>
      </w:r>
      <w:r>
        <w:t xml:space="preserve"> ábrán látható, hogy mely </w:t>
      </w:r>
      <w:r w:rsidR="009A3AE1">
        <w:t xml:space="preserve">Angular </w:t>
      </w:r>
      <w:r>
        <w:t>szolgáltatás</w:t>
      </w:r>
      <w:r w:rsidR="00257CE8">
        <w:t xml:space="preserve"> melyik Rest Api</w:t>
      </w:r>
      <w:r w:rsidR="00AC24E4">
        <w:t xml:space="preserve"> </w:t>
      </w:r>
      <w:r w:rsidR="0021562E">
        <w:t>kontrollert hívják.</w:t>
      </w:r>
      <w:r w:rsidR="00802586">
        <w:t xml:space="preserve"> A hívás http pr</w:t>
      </w:r>
      <w:r w:rsidR="00B273E8">
        <w:t>otokoll alapján folytatódik és J</w:t>
      </w:r>
      <w:r w:rsidR="00802586">
        <w:t>son objektumok közlekednek.</w:t>
      </w:r>
      <w:r w:rsidR="007D4B72">
        <w:t xml:space="preserve"> A szerver oldali kommunikáció számossága minimálisra van csökkentve azzal, hogy a weboldali session-ben eltárolom a kapott adatokat. Cél, hogy csak akkor történjen szerver hívás, amikor az szükséges.</w:t>
      </w:r>
    </w:p>
    <w:p w14:paraId="5C83BA67" w14:textId="1086E958" w:rsidR="008B52B0" w:rsidRDefault="003617B5" w:rsidP="003617B5">
      <w:pPr>
        <w:pStyle w:val="Cmsor5"/>
      </w:pPr>
      <w:r>
        <w:lastRenderedPageBreak/>
        <w:t>HomeComponent</w:t>
      </w:r>
    </w:p>
    <w:p w14:paraId="40B6C564" w14:textId="77777777" w:rsidR="004B30D2" w:rsidRDefault="00002A76" w:rsidP="004B30D2">
      <w:pPr>
        <w:keepNext/>
      </w:pPr>
      <w:r>
        <w:rPr>
          <w:noProof/>
          <w:lang w:eastAsia="hu-HU"/>
        </w:rPr>
        <w:drawing>
          <wp:inline distT="0" distB="0" distL="0" distR="0" wp14:anchorId="41557D81" wp14:editId="07BC9D67">
            <wp:extent cx="5406942" cy="2857500"/>
            <wp:effectExtent l="0" t="0" r="3810" b="0"/>
            <wp:docPr id="33" name="Kép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Home_Page.jpg"/>
                    <pic:cNvPicPr/>
                  </pic:nvPicPr>
                  <pic:blipFill>
                    <a:blip r:embed="rId58">
                      <a:extLst>
                        <a:ext uri="{28A0092B-C50C-407E-A947-70E740481C1C}">
                          <a14:useLocalDpi xmlns:a14="http://schemas.microsoft.com/office/drawing/2010/main" val="0"/>
                        </a:ext>
                      </a:extLst>
                    </a:blip>
                    <a:stretch>
                      <a:fillRect/>
                    </a:stretch>
                  </pic:blipFill>
                  <pic:spPr>
                    <a:xfrm>
                      <a:off x="0" y="0"/>
                      <a:ext cx="5420300" cy="2864560"/>
                    </a:xfrm>
                    <a:prstGeom prst="rect">
                      <a:avLst/>
                    </a:prstGeom>
                  </pic:spPr>
                </pic:pic>
              </a:graphicData>
            </a:graphic>
          </wp:inline>
        </w:drawing>
      </w:r>
    </w:p>
    <w:p w14:paraId="3EEA8B75" w14:textId="217B407D" w:rsidR="00002A76" w:rsidRDefault="00E05E85" w:rsidP="004B30D2">
      <w:pPr>
        <w:pStyle w:val="Kpalrs"/>
      </w:pPr>
      <w:r>
        <w:rPr>
          <w:noProof/>
        </w:rPr>
        <w:fldChar w:fldCharType="begin"/>
      </w:r>
      <w:r>
        <w:rPr>
          <w:noProof/>
        </w:rPr>
        <w:instrText xml:space="preserve"> SEQ ábra \* ARABIC </w:instrText>
      </w:r>
      <w:r>
        <w:rPr>
          <w:noProof/>
        </w:rPr>
        <w:fldChar w:fldCharType="separate"/>
      </w:r>
      <w:r w:rsidR="00EA156C">
        <w:rPr>
          <w:noProof/>
        </w:rPr>
        <w:t>41</w:t>
      </w:r>
      <w:r>
        <w:rPr>
          <w:noProof/>
        </w:rPr>
        <w:fldChar w:fldCharType="end"/>
      </w:r>
      <w:r w:rsidR="004B30D2">
        <w:t xml:space="preserve">. ábra - </w:t>
      </w:r>
      <w:r w:rsidR="004B30D2" w:rsidRPr="00753B4B">
        <w:t>Kezdő oldal felhasználói eset diagram</w:t>
      </w:r>
    </w:p>
    <w:p w14:paraId="22B280BB" w14:textId="6F29BDE5" w:rsidR="00DA3FAD" w:rsidRDefault="00002A76" w:rsidP="00DA3FAD">
      <w:pPr>
        <w:rPr>
          <w:noProof/>
        </w:rPr>
      </w:pPr>
      <w:r>
        <w:rPr>
          <w:noProof/>
        </w:rPr>
        <w:t xml:space="preserve">A </w:t>
      </w:r>
      <w:r w:rsidRPr="00B842EC">
        <w:rPr>
          <w:i/>
          <w:iCs/>
          <w:noProof/>
        </w:rPr>
        <w:t>Kezdő oldal felhasználó</w:t>
      </w:r>
      <w:r>
        <w:rPr>
          <w:i/>
          <w:iCs/>
          <w:noProof/>
        </w:rPr>
        <w:t>i</w:t>
      </w:r>
      <w:r w:rsidRPr="00B842EC">
        <w:rPr>
          <w:i/>
          <w:iCs/>
          <w:noProof/>
        </w:rPr>
        <w:t xml:space="preserve"> eset diagram</w:t>
      </w:r>
      <w:r>
        <w:rPr>
          <w:noProof/>
        </w:rPr>
        <w:t xml:space="preserve"> ábráján látható, hogy a felhasználónak milyen funkciók és lehetőségek állnak rendelkezésére, amikor a kezdőoldalon van.</w:t>
      </w:r>
      <w:r w:rsidR="000676BD">
        <w:rPr>
          <w:noProof/>
        </w:rPr>
        <w:t xml:space="preserve"> A </w:t>
      </w:r>
      <w:r w:rsidR="000676BD" w:rsidRPr="005F6313">
        <w:rPr>
          <w:i/>
          <w:iCs/>
          <w:noProof/>
        </w:rPr>
        <w:t>HomeComponent</w:t>
      </w:r>
      <w:r w:rsidR="000676BD">
        <w:rPr>
          <w:noProof/>
        </w:rPr>
        <w:t xml:space="preserve">, valamint a </w:t>
      </w:r>
      <w:r w:rsidR="000676BD" w:rsidRPr="005F6313">
        <w:rPr>
          <w:i/>
          <w:iCs/>
          <w:noProof/>
        </w:rPr>
        <w:t>FileUploaderComponent</w:t>
      </w:r>
      <w:r w:rsidR="000676BD">
        <w:rPr>
          <w:noProof/>
        </w:rPr>
        <w:t xml:space="preserve"> ezeket a felhasználói interkaciókat képesek kiszolgálni.</w:t>
      </w:r>
      <w:r w:rsidR="00DF4576">
        <w:rPr>
          <w:noProof/>
        </w:rPr>
        <w:t xml:space="preserve"> Egy mat-tab -os elrendezésben egy szövegbeviteli mező, valamint a </w:t>
      </w:r>
      <w:r w:rsidR="00DF4576" w:rsidRPr="005F6313">
        <w:rPr>
          <w:i/>
          <w:iCs/>
          <w:noProof/>
        </w:rPr>
        <w:t>FileUploaderComponent</w:t>
      </w:r>
      <w:r w:rsidR="00DF4576">
        <w:rPr>
          <w:noProof/>
        </w:rPr>
        <w:t xml:space="preserve"> helyezkedik el. Egyik kitöltése kötelező a továbblépéshez, de mindkettőt ne tudja feltölteni adattal a felhasználó. A fájl feltöltés egy drag and drop direktíva miatt történhet drag and drop módszerrel vagy fájlkezelő ablakból történő feltöltéssel.</w:t>
      </w:r>
      <w:r w:rsidR="001D13B5">
        <w:rPr>
          <w:noProof/>
        </w:rPr>
        <w:t xml:space="preserve"> Fájl feltöltéskor ellenőrizni kell a kiterjesztést és, ha nem .p4 vagy .txt, akkor ezt jelzem</w:t>
      </w:r>
      <w:r w:rsidR="00D94D5C">
        <w:rPr>
          <w:noProof/>
        </w:rPr>
        <w:t>, valamint a drag and drop módszernél előfordulhat, hogy több fájlt is odahúz a felhasználó, ilyenkor ezt is kezelem.</w:t>
      </w:r>
      <w:r w:rsidR="009B717F">
        <w:rPr>
          <w:noProof/>
        </w:rPr>
        <w:t xml:space="preserve"> A </w:t>
      </w:r>
      <w:r w:rsidR="009B717F" w:rsidRPr="005F6313">
        <w:rPr>
          <w:i/>
          <w:iCs/>
          <w:noProof/>
        </w:rPr>
        <w:t>FileUploadComponentben</w:t>
      </w:r>
      <w:r w:rsidR="009B717F">
        <w:rPr>
          <w:noProof/>
        </w:rPr>
        <w:t xml:space="preserve"> lehetőséget biztosítok a fájl módosítására egy felugró dial</w:t>
      </w:r>
      <w:r w:rsidR="0002336A">
        <w:rPr>
          <w:noProof/>
        </w:rPr>
        <w:t>ó</w:t>
      </w:r>
      <w:r w:rsidR="009B717F">
        <w:rPr>
          <w:noProof/>
        </w:rPr>
        <w:t>g</w:t>
      </w:r>
      <w:r w:rsidR="0002336A">
        <w:rPr>
          <w:noProof/>
        </w:rPr>
        <w:t>uss</w:t>
      </w:r>
      <w:r w:rsidR="009B717F">
        <w:rPr>
          <w:noProof/>
        </w:rPr>
        <w:t>al, valamint a fájl törlésére, hogy újat tölthessen fel.</w:t>
      </w:r>
    </w:p>
    <w:p w14:paraId="1408D154" w14:textId="50E28B23" w:rsidR="00D8645E" w:rsidRDefault="003A043D" w:rsidP="003A043D">
      <w:pPr>
        <w:pStyle w:val="Cmsor5"/>
        <w:rPr>
          <w:noProof/>
        </w:rPr>
      </w:pPr>
      <w:r>
        <w:rPr>
          <w:noProof/>
        </w:rPr>
        <w:lastRenderedPageBreak/>
        <w:t>GraphViewComponent</w:t>
      </w:r>
    </w:p>
    <w:p w14:paraId="165304D0" w14:textId="301DC311" w:rsidR="00505B3F" w:rsidRDefault="00006500" w:rsidP="00505B3F">
      <w:pPr>
        <w:keepNext/>
      </w:pPr>
      <w:r>
        <w:rPr>
          <w:noProof/>
          <w:lang w:eastAsia="hu-HU"/>
        </w:rPr>
        <w:drawing>
          <wp:inline distT="0" distB="0" distL="0" distR="0" wp14:anchorId="00D1227F" wp14:editId="3CB3B083">
            <wp:extent cx="5400040" cy="2496185"/>
            <wp:effectExtent l="0" t="0" r="0" b="0"/>
            <wp:docPr id="36" name="Kép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GraphView_Page.jpg"/>
                    <pic:cNvPicPr/>
                  </pic:nvPicPr>
                  <pic:blipFill>
                    <a:blip r:embed="rId59">
                      <a:extLst>
                        <a:ext uri="{28A0092B-C50C-407E-A947-70E740481C1C}">
                          <a14:useLocalDpi xmlns:a14="http://schemas.microsoft.com/office/drawing/2010/main" val="0"/>
                        </a:ext>
                      </a:extLst>
                    </a:blip>
                    <a:stretch>
                      <a:fillRect/>
                    </a:stretch>
                  </pic:blipFill>
                  <pic:spPr>
                    <a:xfrm>
                      <a:off x="0" y="0"/>
                      <a:ext cx="5400040" cy="2496185"/>
                    </a:xfrm>
                    <a:prstGeom prst="rect">
                      <a:avLst/>
                    </a:prstGeom>
                  </pic:spPr>
                </pic:pic>
              </a:graphicData>
            </a:graphic>
          </wp:inline>
        </w:drawing>
      </w:r>
    </w:p>
    <w:p w14:paraId="09EC6F5D" w14:textId="5DCC3D42" w:rsidR="00505B3F" w:rsidRDefault="00505B3F" w:rsidP="00505B3F">
      <w:pPr>
        <w:pStyle w:val="Kpalrs"/>
      </w:pPr>
      <w:r>
        <w:rPr>
          <w:noProof/>
        </w:rPr>
        <w:fldChar w:fldCharType="begin"/>
      </w:r>
      <w:r>
        <w:rPr>
          <w:noProof/>
        </w:rPr>
        <w:instrText xml:space="preserve"> SEQ ábra \* ARABIC </w:instrText>
      </w:r>
      <w:r>
        <w:rPr>
          <w:noProof/>
        </w:rPr>
        <w:fldChar w:fldCharType="separate"/>
      </w:r>
      <w:r w:rsidR="00EA156C">
        <w:rPr>
          <w:noProof/>
        </w:rPr>
        <w:t>42</w:t>
      </w:r>
      <w:r>
        <w:rPr>
          <w:noProof/>
        </w:rPr>
        <w:fldChar w:fldCharType="end"/>
      </w:r>
      <w:r>
        <w:t>. ábra - Gráf megjelenítő oldal felhasználói eset diagram</w:t>
      </w:r>
    </w:p>
    <w:p w14:paraId="10CEEB14" w14:textId="7612F6F0" w:rsidR="00FB744C" w:rsidRPr="00505B3F" w:rsidRDefault="00505B3F" w:rsidP="00505B3F">
      <w:pPr>
        <w:rPr>
          <w:noProof/>
        </w:rPr>
      </w:pPr>
      <w:r>
        <w:rPr>
          <w:noProof/>
        </w:rPr>
        <w:t xml:space="preserve">A </w:t>
      </w:r>
      <w:r>
        <w:rPr>
          <w:i/>
          <w:iCs/>
          <w:noProof/>
        </w:rPr>
        <w:t>Gráf megjelenítő</w:t>
      </w:r>
      <w:r w:rsidRPr="00B842EC">
        <w:rPr>
          <w:i/>
          <w:iCs/>
          <w:noProof/>
        </w:rPr>
        <w:t xml:space="preserve"> oldal felhasználó</w:t>
      </w:r>
      <w:r>
        <w:rPr>
          <w:i/>
          <w:iCs/>
          <w:noProof/>
        </w:rPr>
        <w:t>i</w:t>
      </w:r>
      <w:r w:rsidRPr="00B842EC">
        <w:rPr>
          <w:i/>
          <w:iCs/>
          <w:noProof/>
        </w:rPr>
        <w:t xml:space="preserve"> eset diagram</w:t>
      </w:r>
      <w:r>
        <w:rPr>
          <w:noProof/>
        </w:rPr>
        <w:t xml:space="preserve"> ábráján látható, hogy a felhasználónak milyen funkciók és lehetőségek állnak rendelkezésére, amikor a gráf megjelenítő oldalon van.</w:t>
      </w:r>
      <w:r w:rsidR="00153427">
        <w:rPr>
          <w:noProof/>
        </w:rPr>
        <w:t xml:space="preserve"> Itt a felhasználónak különféle gráf interakciókat kellett biztosítani.</w:t>
      </w:r>
      <w:r w:rsidR="003C2B85">
        <w:rPr>
          <w:noProof/>
        </w:rPr>
        <w:t xml:space="preserve"> Ehhez hasonló a gráf bejárás, amit egy szélességi bejárással</w:t>
      </w:r>
      <w:r w:rsidR="00D32E55">
        <w:rPr>
          <w:noProof/>
        </w:rPr>
        <w:t xml:space="preserve"> [</w:t>
      </w:r>
      <w:r w:rsidR="00682537" w:rsidRPr="00D32E55">
        <w:rPr>
          <w:rStyle w:val="Vgjegyzet-hivatkozs"/>
          <w:noProof/>
          <w:vertAlign w:val="baseline"/>
        </w:rPr>
        <w:endnoteReference w:id="15"/>
      </w:r>
      <w:r w:rsidR="00D32E55">
        <w:rPr>
          <w:noProof/>
        </w:rPr>
        <w:t>]</w:t>
      </w:r>
      <w:r w:rsidR="003C2B85" w:rsidRPr="00D32E55">
        <w:rPr>
          <w:noProof/>
        </w:rPr>
        <w:t xml:space="preserve"> </w:t>
      </w:r>
      <w:r w:rsidR="003C2B85">
        <w:rPr>
          <w:noProof/>
        </w:rPr>
        <w:t>szimulálok</w:t>
      </w:r>
      <w:r w:rsidR="00AF247C">
        <w:rPr>
          <w:noProof/>
        </w:rPr>
        <w:t>.</w:t>
      </w:r>
      <w:r w:rsidR="009F499A">
        <w:rPr>
          <w:noProof/>
        </w:rPr>
        <w:t xml:space="preserve"> A </w:t>
      </w:r>
      <w:r w:rsidR="009F499A" w:rsidRPr="005F6313">
        <w:rPr>
          <w:i/>
          <w:iCs/>
          <w:noProof/>
        </w:rPr>
        <w:t>GraphViewComponentben</w:t>
      </w:r>
      <w:r w:rsidR="009F499A">
        <w:rPr>
          <w:noProof/>
        </w:rPr>
        <w:t xml:space="preserve"> is mat-tab -os elrendezést használok, de itt diamikusan lehet hozzáadni és törölni belőle, kivéve az első kettő vezérlés- és adatfolyamgráfot megjelenítő tabokat, azok mindig fixek.</w:t>
      </w:r>
      <w:r w:rsidR="00D355B0">
        <w:rPr>
          <w:noProof/>
        </w:rPr>
        <w:t xml:space="preserve"> Ezen az oldalon feugró dial</w:t>
      </w:r>
      <w:r w:rsidR="00BC484F">
        <w:rPr>
          <w:noProof/>
        </w:rPr>
        <w:t>ó</w:t>
      </w:r>
      <w:r w:rsidR="00D355B0">
        <w:rPr>
          <w:noProof/>
        </w:rPr>
        <w:t>g</w:t>
      </w:r>
      <w:r w:rsidR="00BC484F">
        <w:rPr>
          <w:noProof/>
        </w:rPr>
        <w:t>us</w:t>
      </w:r>
      <w:r w:rsidR="005825C5">
        <w:rPr>
          <w:noProof/>
        </w:rPr>
        <w:t>ok helyett mat-bottom-sheet -et használok, ami egy ilyen interaktív oldalhoz jobban passzol és a felhasználónak is könnyebb felhasználást biztosít.</w:t>
      </w:r>
    </w:p>
    <w:p w14:paraId="01583034" w14:textId="078D2D71" w:rsidR="00ED017D" w:rsidRDefault="00DD2D27" w:rsidP="002F5DAA">
      <w:pPr>
        <w:pStyle w:val="Cmsor5"/>
      </w:pPr>
      <w:r>
        <w:lastRenderedPageBreak/>
        <w:t>Analyze</w:t>
      </w:r>
      <w:r w:rsidR="00FC1917">
        <w:t>Component</w:t>
      </w:r>
    </w:p>
    <w:p w14:paraId="7A5C894E" w14:textId="77777777" w:rsidR="00DA1703" w:rsidRDefault="00B7720F" w:rsidP="00DA1703">
      <w:pPr>
        <w:keepNext/>
      </w:pPr>
      <w:r>
        <w:rPr>
          <w:noProof/>
          <w:lang w:eastAsia="hu-HU"/>
        </w:rPr>
        <w:drawing>
          <wp:inline distT="0" distB="0" distL="0" distR="0" wp14:anchorId="5D55B13A" wp14:editId="3B7CF37C">
            <wp:extent cx="5400040" cy="3135630"/>
            <wp:effectExtent l="0" t="0" r="0" b="7620"/>
            <wp:docPr id="8" name="Kép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nalyzer_Page.jpg"/>
                    <pic:cNvPicPr/>
                  </pic:nvPicPr>
                  <pic:blipFill>
                    <a:blip r:embed="rId60">
                      <a:extLst>
                        <a:ext uri="{28A0092B-C50C-407E-A947-70E740481C1C}">
                          <a14:useLocalDpi xmlns:a14="http://schemas.microsoft.com/office/drawing/2010/main" val="0"/>
                        </a:ext>
                      </a:extLst>
                    </a:blip>
                    <a:stretch>
                      <a:fillRect/>
                    </a:stretch>
                  </pic:blipFill>
                  <pic:spPr>
                    <a:xfrm>
                      <a:off x="0" y="0"/>
                      <a:ext cx="5400040" cy="3135630"/>
                    </a:xfrm>
                    <a:prstGeom prst="rect">
                      <a:avLst/>
                    </a:prstGeom>
                  </pic:spPr>
                </pic:pic>
              </a:graphicData>
            </a:graphic>
          </wp:inline>
        </w:drawing>
      </w:r>
    </w:p>
    <w:p w14:paraId="14132718" w14:textId="072D9930" w:rsidR="00B7720F" w:rsidRDefault="00E05E85" w:rsidP="00DA1703">
      <w:pPr>
        <w:pStyle w:val="Kpalrs"/>
      </w:pPr>
      <w:r>
        <w:rPr>
          <w:noProof/>
        </w:rPr>
        <w:fldChar w:fldCharType="begin"/>
      </w:r>
      <w:r>
        <w:rPr>
          <w:noProof/>
        </w:rPr>
        <w:instrText xml:space="preserve"> SEQ ábra \* ARABIC </w:instrText>
      </w:r>
      <w:r>
        <w:rPr>
          <w:noProof/>
        </w:rPr>
        <w:fldChar w:fldCharType="separate"/>
      </w:r>
      <w:r w:rsidR="00EA156C">
        <w:rPr>
          <w:noProof/>
        </w:rPr>
        <w:t>43</w:t>
      </w:r>
      <w:r>
        <w:rPr>
          <w:noProof/>
        </w:rPr>
        <w:fldChar w:fldCharType="end"/>
      </w:r>
      <w:r w:rsidR="00DA1703">
        <w:t xml:space="preserve">. ábra - </w:t>
      </w:r>
      <w:r w:rsidR="00DA1703" w:rsidRPr="00F13382">
        <w:t>Elemző oldal felhasználói eset diagram</w:t>
      </w:r>
    </w:p>
    <w:p w14:paraId="4E14F216" w14:textId="366B2D3D" w:rsidR="002F5DAA" w:rsidRDefault="00B7720F" w:rsidP="00B7720F">
      <w:pPr>
        <w:rPr>
          <w:noProof/>
        </w:rPr>
      </w:pPr>
      <w:r>
        <w:rPr>
          <w:noProof/>
        </w:rPr>
        <w:t xml:space="preserve">A </w:t>
      </w:r>
      <w:r>
        <w:rPr>
          <w:i/>
          <w:iCs/>
          <w:noProof/>
        </w:rPr>
        <w:t>Elemző</w:t>
      </w:r>
      <w:r w:rsidR="00B412D1">
        <w:rPr>
          <w:i/>
          <w:iCs/>
          <w:noProof/>
        </w:rPr>
        <w:t xml:space="preserve"> oldal</w:t>
      </w:r>
      <w:r w:rsidRPr="00B842EC">
        <w:rPr>
          <w:i/>
          <w:iCs/>
          <w:noProof/>
        </w:rPr>
        <w:t xml:space="preserve"> felhasználó</w:t>
      </w:r>
      <w:r>
        <w:rPr>
          <w:i/>
          <w:iCs/>
          <w:noProof/>
        </w:rPr>
        <w:t>i</w:t>
      </w:r>
      <w:r w:rsidRPr="00B842EC">
        <w:rPr>
          <w:i/>
          <w:iCs/>
          <w:noProof/>
        </w:rPr>
        <w:t xml:space="preserve"> eset diagram</w:t>
      </w:r>
      <w:r>
        <w:rPr>
          <w:noProof/>
        </w:rPr>
        <w:t xml:space="preserve"> ábráján látható, hogy a felhasználónak milyen funkciók és lehetőségek állnak rendelkezésére, amikor az elemzéseket végző oldalon van.</w:t>
      </w:r>
      <w:r w:rsidR="000A655F">
        <w:rPr>
          <w:noProof/>
        </w:rPr>
        <w:t xml:space="preserve"> Itt meg kellett oldani, hogy</w:t>
      </w:r>
      <w:r w:rsidR="00624A10">
        <w:rPr>
          <w:noProof/>
        </w:rPr>
        <w:t xml:space="preserve"> a felhasználó oldal váltás nélkül kedve szerint változtathathasson a megadott környezeteken, ezért egy mat-stepper szerkezetbe helyeztem bele a komponenseimet.</w:t>
      </w:r>
      <w:r w:rsidR="00A51C99">
        <w:rPr>
          <w:noProof/>
        </w:rPr>
        <w:t xml:space="preserve"> A selector komponensben lehetőséget biztosítottam, hogy dinamikusan tudjon megadni kezdő- és végállapotokat, itt mindig egy állapotnak muszáj maradnia.</w:t>
      </w:r>
      <w:r w:rsidR="0088438B">
        <w:rPr>
          <w:noProof/>
        </w:rPr>
        <w:t xml:space="preserve"> A </w:t>
      </w:r>
      <w:r w:rsidR="0088438B" w:rsidRPr="005F6313">
        <w:rPr>
          <w:i/>
          <w:iCs/>
          <w:noProof/>
        </w:rPr>
        <w:t>dragAndDropList</w:t>
      </w:r>
      <w:r w:rsidR="0088438B">
        <w:rPr>
          <w:noProof/>
        </w:rPr>
        <w:t xml:space="preserve"> komponensben biztosítani kellett a felhasználónak, hogy a </w:t>
      </w:r>
      <w:r w:rsidR="0088438B" w:rsidRPr="005F6313">
        <w:rPr>
          <w:i/>
          <w:iCs/>
          <w:noProof/>
        </w:rPr>
        <w:t>selectorban</w:t>
      </w:r>
      <w:r w:rsidR="0088438B">
        <w:rPr>
          <w:noProof/>
        </w:rPr>
        <w:t xml:space="preserve"> megcsinált környezetket kedve szerint sorba rendezhesse, ezáltal egy csomagot létrehozva.</w:t>
      </w:r>
      <w:r w:rsidR="002269EC">
        <w:rPr>
          <w:noProof/>
        </w:rPr>
        <w:t xml:space="preserve"> Erre egy drag and drop módszert biztosítottam, a fő cél volt, hogy minimalizáljam a felhasználói hiba lehetőségét és a legegyszerűbb módon tudja</w:t>
      </w:r>
      <w:r w:rsidR="00A75069">
        <w:rPr>
          <w:noProof/>
        </w:rPr>
        <w:t xml:space="preserve"> sorba rendezni az adatokat.</w:t>
      </w:r>
      <w:r w:rsidR="00960944">
        <w:rPr>
          <w:noProof/>
        </w:rPr>
        <w:t xml:space="preserve"> A </w:t>
      </w:r>
      <w:r w:rsidR="00960944" w:rsidRPr="005F6313">
        <w:rPr>
          <w:i/>
          <w:iCs/>
          <w:noProof/>
        </w:rPr>
        <w:t>chartDisplay</w:t>
      </w:r>
      <w:r w:rsidR="00960944">
        <w:rPr>
          <w:noProof/>
        </w:rPr>
        <w:t xml:space="preserve"> komponensben pedig a szerver oldalról kapott</w:t>
      </w:r>
      <w:r w:rsidR="00B412D1">
        <w:rPr>
          <w:noProof/>
        </w:rPr>
        <w:t xml:space="preserve"> elemzett </w:t>
      </w:r>
      <w:r w:rsidR="0029139E">
        <w:rPr>
          <w:noProof/>
        </w:rPr>
        <w:t>adatokat jeleníti meg. Itt meg kellett oldani, hogy az összes</w:t>
      </w:r>
      <w:r w:rsidR="00C87B32">
        <w:rPr>
          <w:noProof/>
        </w:rPr>
        <w:t xml:space="preserve"> visszakapott vezérlés- és adatfolyamgráfot emészthető formában vizsgálhassa a felhasználó, ezért egy carousel komponenst csináltam, ahol a gráfok között tud váltogatni.</w:t>
      </w:r>
    </w:p>
    <w:p w14:paraId="48B34085" w14:textId="531E99EB" w:rsidR="004F7B4B" w:rsidRDefault="0093280B" w:rsidP="0057752C">
      <w:pPr>
        <w:pStyle w:val="Cmsor5"/>
      </w:pPr>
      <w:r>
        <w:lastRenderedPageBreak/>
        <w:t>FileListComponent</w:t>
      </w:r>
    </w:p>
    <w:p w14:paraId="53527B18" w14:textId="2130F02E" w:rsidR="00EA156C" w:rsidRDefault="0021718B" w:rsidP="00EA156C">
      <w:pPr>
        <w:keepNext/>
      </w:pPr>
      <w:r>
        <w:rPr>
          <w:noProof/>
          <w:lang w:eastAsia="hu-HU"/>
        </w:rPr>
        <w:drawing>
          <wp:inline distT="0" distB="0" distL="0" distR="0" wp14:anchorId="6D7AE867" wp14:editId="241E64EA">
            <wp:extent cx="5533324" cy="2609850"/>
            <wp:effectExtent l="0" t="0" r="0" b="0"/>
            <wp:docPr id="41" name="Kép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File_Page.jpg"/>
                    <pic:cNvPicPr/>
                  </pic:nvPicPr>
                  <pic:blipFill>
                    <a:blip r:embed="rId61">
                      <a:extLst>
                        <a:ext uri="{28A0092B-C50C-407E-A947-70E740481C1C}">
                          <a14:useLocalDpi xmlns:a14="http://schemas.microsoft.com/office/drawing/2010/main" val="0"/>
                        </a:ext>
                      </a:extLst>
                    </a:blip>
                    <a:stretch>
                      <a:fillRect/>
                    </a:stretch>
                  </pic:blipFill>
                  <pic:spPr>
                    <a:xfrm>
                      <a:off x="0" y="0"/>
                      <a:ext cx="5537666" cy="2611898"/>
                    </a:xfrm>
                    <a:prstGeom prst="rect">
                      <a:avLst/>
                    </a:prstGeom>
                  </pic:spPr>
                </pic:pic>
              </a:graphicData>
            </a:graphic>
          </wp:inline>
        </w:drawing>
      </w:r>
    </w:p>
    <w:p w14:paraId="79AB9750" w14:textId="3065AC01" w:rsidR="005F64CB" w:rsidRDefault="00E05E85" w:rsidP="004E0695">
      <w:pPr>
        <w:pStyle w:val="Kpalrs"/>
      </w:pPr>
      <w:r>
        <w:rPr>
          <w:noProof/>
        </w:rPr>
        <w:fldChar w:fldCharType="begin"/>
      </w:r>
      <w:r>
        <w:rPr>
          <w:noProof/>
        </w:rPr>
        <w:instrText xml:space="preserve"> SEQ ábra \* ARABIC </w:instrText>
      </w:r>
      <w:r>
        <w:rPr>
          <w:noProof/>
        </w:rPr>
        <w:fldChar w:fldCharType="separate"/>
      </w:r>
      <w:r w:rsidR="00EA156C">
        <w:rPr>
          <w:noProof/>
        </w:rPr>
        <w:t>44</w:t>
      </w:r>
      <w:r>
        <w:rPr>
          <w:noProof/>
        </w:rPr>
        <w:fldChar w:fldCharType="end"/>
      </w:r>
      <w:r w:rsidR="00EA156C">
        <w:t xml:space="preserve">. ábra </w:t>
      </w:r>
      <w:r w:rsidR="00EA156C" w:rsidRPr="008857BC">
        <w:t>- Fájl oldal felhasználói eset diagram</w:t>
      </w:r>
    </w:p>
    <w:p w14:paraId="478462CD" w14:textId="53DA03E2" w:rsidR="004E0695" w:rsidRPr="004E0695" w:rsidRDefault="00327646" w:rsidP="004E0695">
      <w:r>
        <w:rPr>
          <w:noProof/>
        </w:rPr>
        <w:t xml:space="preserve">A </w:t>
      </w:r>
      <w:r>
        <w:rPr>
          <w:i/>
          <w:iCs/>
          <w:noProof/>
        </w:rPr>
        <w:t>Fájl</w:t>
      </w:r>
      <w:r w:rsidR="00F0159B">
        <w:rPr>
          <w:i/>
          <w:iCs/>
          <w:noProof/>
        </w:rPr>
        <w:t xml:space="preserve"> oldal</w:t>
      </w:r>
      <w:r w:rsidRPr="00B842EC">
        <w:rPr>
          <w:i/>
          <w:iCs/>
          <w:noProof/>
        </w:rPr>
        <w:t xml:space="preserve"> felhasználó</w:t>
      </w:r>
      <w:r>
        <w:rPr>
          <w:i/>
          <w:iCs/>
          <w:noProof/>
        </w:rPr>
        <w:t>i</w:t>
      </w:r>
      <w:r w:rsidRPr="00B842EC">
        <w:rPr>
          <w:i/>
          <w:iCs/>
          <w:noProof/>
        </w:rPr>
        <w:t xml:space="preserve"> eset diagram</w:t>
      </w:r>
      <w:r>
        <w:rPr>
          <w:noProof/>
        </w:rPr>
        <w:t xml:space="preserve"> ábráján látható, hogy a felhasználónak milyen funkciók és lehetőségek állnak rendelkezésére, amikor az fájlkezelő oldalon van.</w:t>
      </w:r>
      <w:r w:rsidR="006C18A9">
        <w:rPr>
          <w:noProof/>
        </w:rPr>
        <w:t xml:space="preserve"> Itt egy egyszerű mat-table található egy mat-paginator-ral. A felhasználónak lehetőséget biztosítottam szűrésre, valamint rendezésre.</w:t>
      </w:r>
      <w:r w:rsidR="00FB2037">
        <w:rPr>
          <w:noProof/>
        </w:rPr>
        <w:t xml:space="preserve"> Továbbá a fájlok tartalmáak </w:t>
      </w:r>
      <w:r w:rsidR="00647BF6">
        <w:rPr>
          <w:noProof/>
        </w:rPr>
        <w:t xml:space="preserve">vágólapra </w:t>
      </w:r>
      <w:r w:rsidR="00FB2037">
        <w:rPr>
          <w:noProof/>
        </w:rPr>
        <w:t>másolására</w:t>
      </w:r>
      <w:r w:rsidR="0014355A">
        <w:rPr>
          <w:noProof/>
        </w:rPr>
        <w:t xml:space="preserve"> és </w:t>
      </w:r>
      <w:r w:rsidR="00FB1EF9">
        <w:rPr>
          <w:noProof/>
        </w:rPr>
        <w:t>a</w:t>
      </w:r>
      <w:r w:rsidR="0014355A">
        <w:rPr>
          <w:noProof/>
        </w:rPr>
        <w:t xml:space="preserve"> </w:t>
      </w:r>
      <w:r w:rsidR="00FB1EF9">
        <w:rPr>
          <w:noProof/>
        </w:rPr>
        <w:t xml:space="preserve">gráf </w:t>
      </w:r>
      <w:r w:rsidR="0014355A">
        <w:rPr>
          <w:noProof/>
        </w:rPr>
        <w:t>lejátszás</w:t>
      </w:r>
      <w:r w:rsidR="00FB1EF9">
        <w:rPr>
          <w:noProof/>
        </w:rPr>
        <w:t xml:space="preserve"> megkezdésére.</w:t>
      </w:r>
    </w:p>
    <w:p w14:paraId="5803B652" w14:textId="77777777" w:rsidR="0093280B" w:rsidRPr="0093280B" w:rsidRDefault="0093280B" w:rsidP="0093280B"/>
    <w:p w14:paraId="0B8B74E7" w14:textId="4DAD02FB" w:rsidR="003D336E" w:rsidRPr="0032191C" w:rsidRDefault="003D336E" w:rsidP="0032191C">
      <w:r>
        <w:br w:type="page"/>
      </w:r>
    </w:p>
    <w:p w14:paraId="673D0E4E" w14:textId="2E18887E" w:rsidR="00FA4DB6" w:rsidRDefault="00FA4DB6" w:rsidP="00545B38">
      <w:pPr>
        <w:pStyle w:val="Cmsor1"/>
      </w:pPr>
      <w:bookmarkStart w:id="28" w:name="_Toc41855570"/>
      <w:r>
        <w:lastRenderedPageBreak/>
        <w:t>Tesztelés</w:t>
      </w:r>
      <w:bookmarkEnd w:id="28"/>
    </w:p>
    <w:p w14:paraId="7E392735" w14:textId="0C3107A5" w:rsidR="00140674" w:rsidRPr="00140674" w:rsidRDefault="00140674" w:rsidP="00140674">
      <w:r>
        <w:t>A szerver és a kliens oldali tesztelés külön válik.</w:t>
      </w:r>
    </w:p>
    <w:p w14:paraId="53342ACF" w14:textId="279ACB47" w:rsidR="005E4F8E" w:rsidRDefault="009D3923" w:rsidP="009D3923">
      <w:pPr>
        <w:pStyle w:val="Cmsor2"/>
      </w:pPr>
      <w:bookmarkStart w:id="29" w:name="_Toc41855571"/>
      <w:r>
        <w:t>Szerver oldal</w:t>
      </w:r>
      <w:bookmarkEnd w:id="29"/>
    </w:p>
    <w:p w14:paraId="06253A40" w14:textId="7D3AB10E" w:rsidR="006A0670" w:rsidRDefault="00CB53CD" w:rsidP="009D3923">
      <w:r>
        <w:t>A szerver oldal C# nyelven készült, az ott található metódusokat, valamint adatbázist és Rest Api-t egység tesztekkel ellenőriztem le.</w:t>
      </w:r>
      <w:r w:rsidR="006A0670">
        <w:t xml:space="preserve"> A három réteget külön-külön vizsgálva teszteltem, ezért három teszt fájl készült.</w:t>
      </w:r>
    </w:p>
    <w:p w14:paraId="4FA7690F" w14:textId="7A303CFF" w:rsidR="001166CC" w:rsidRDefault="00215EC4" w:rsidP="00215EC4">
      <w:pPr>
        <w:pStyle w:val="Cmsor3"/>
      </w:pPr>
      <w:bookmarkStart w:id="30" w:name="_Toc41855572"/>
      <w:r>
        <w:t>ControllerTest</w:t>
      </w:r>
      <w:bookmarkEnd w:id="30"/>
    </w:p>
    <w:p w14:paraId="1BAB814F" w14:textId="7A1909CF" w:rsidR="00655FC3" w:rsidRDefault="00887998" w:rsidP="00286D88">
      <w:r>
        <w:t>Ebben az osztályban a három kontroller osztályom belépési pontjait teszteltem, helyes, illetve helytelen használatra is készítettem teszte</w:t>
      </w:r>
      <w:r w:rsidR="00BB2FA9">
        <w:t>sete</w:t>
      </w:r>
      <w:r>
        <w:t>ket.</w:t>
      </w:r>
      <w:r w:rsidR="008B649F">
        <w:t xml:space="preserve"> A kontrollerek használnak Session-t, illetve a </w:t>
      </w:r>
      <w:r w:rsidR="008B649F" w:rsidRPr="00F50673">
        <w:rPr>
          <w:i/>
          <w:iCs/>
        </w:rPr>
        <w:t>FileController</w:t>
      </w:r>
      <w:r w:rsidR="008B649F">
        <w:t>-nek adatbázis elérése is van.</w:t>
      </w:r>
      <w:r w:rsidR="0067499E">
        <w:t xml:space="preserve"> Előbbit Mock-olással pótoltam, utóbbinak pedig a teszteléshez létrehozott teszt adatbázis szolgált a kiváltására.</w:t>
      </w:r>
      <w:r w:rsidR="00286D88">
        <w:t xml:space="preserve"> A következő sorokban ismertetem a </w:t>
      </w:r>
      <w:r w:rsidR="00E00602">
        <w:t>teszteseteket.</w:t>
      </w:r>
    </w:p>
    <w:p w14:paraId="2D9A509F" w14:textId="79EA8D5C" w:rsidR="00794061" w:rsidRDefault="002A1EBC" w:rsidP="002A1EBC">
      <w:pPr>
        <w:pStyle w:val="Cmsor4"/>
      </w:pPr>
      <w:r>
        <w:t>GraphController</w:t>
      </w:r>
    </w:p>
    <w:p w14:paraId="363DF776" w14:textId="766A11FF" w:rsidR="002A1EBC" w:rsidRDefault="00064FA2" w:rsidP="002A1EBC">
      <w:r>
        <w:t>Teszteseteimbe kitértem az üres fájl esetére, valamint olyan hibák megfogására is, amikor a programban olyan rész van, amit a megvalósításom nem képes elemezni.</w:t>
      </w:r>
      <w:r w:rsidR="006A74CD">
        <w:t xml:space="preserve"> Ennek megfelelően a következő tesztesetek történtek meg:</w:t>
      </w:r>
    </w:p>
    <w:p w14:paraId="5E41505B" w14:textId="62747ECF" w:rsidR="006A74CD" w:rsidRDefault="003A0583" w:rsidP="003A0583">
      <w:pPr>
        <w:pStyle w:val="Listaszerbekezds"/>
        <w:numPr>
          <w:ilvl w:val="0"/>
          <w:numId w:val="43"/>
        </w:numPr>
      </w:pPr>
      <w:r>
        <w:t>Fájl feltöltése, a specifikációnak megfelelő P4 kóddal.</w:t>
      </w:r>
    </w:p>
    <w:p w14:paraId="2A31B66C" w14:textId="110730BE" w:rsidR="00660C70" w:rsidRDefault="00660C70" w:rsidP="003A0583">
      <w:pPr>
        <w:pStyle w:val="Listaszerbekezds"/>
        <w:numPr>
          <w:ilvl w:val="0"/>
          <w:numId w:val="43"/>
        </w:numPr>
      </w:pPr>
      <w:r>
        <w:t>Fájl feltöltése tartalom nélkül.</w:t>
      </w:r>
    </w:p>
    <w:p w14:paraId="5BE5948E" w14:textId="320B64F2" w:rsidR="00660C70" w:rsidRDefault="009B7020" w:rsidP="003A0583">
      <w:pPr>
        <w:pStyle w:val="Listaszerbekezds"/>
        <w:numPr>
          <w:ilvl w:val="0"/>
          <w:numId w:val="43"/>
        </w:numPr>
      </w:pPr>
      <w:r>
        <w:t xml:space="preserve">Olyan fájl feltöltése, ahol az Ingress kontrollfüggvényében </w:t>
      </w:r>
      <w:r w:rsidRPr="009B7020">
        <w:rPr>
          <w:i/>
          <w:iCs/>
        </w:rPr>
        <w:t>else if</w:t>
      </w:r>
      <w:r>
        <w:t xml:space="preserve"> elágazás</w:t>
      </w:r>
      <w:r w:rsidR="007B43BA">
        <w:t xml:space="preserve"> található.</w:t>
      </w:r>
    </w:p>
    <w:p w14:paraId="7A2C5E0B" w14:textId="346E914D" w:rsidR="00F01C31" w:rsidRDefault="00F01C31" w:rsidP="003A0583">
      <w:pPr>
        <w:pStyle w:val="Listaszerbekezds"/>
        <w:numPr>
          <w:ilvl w:val="0"/>
          <w:numId w:val="43"/>
        </w:numPr>
      </w:pPr>
      <w:r>
        <w:t xml:space="preserve">Olyan fájl feltöltése, ahol </w:t>
      </w:r>
      <w:r w:rsidR="00B147D5">
        <w:t>valamelyik akción belül</w:t>
      </w:r>
      <w:r>
        <w:t xml:space="preserve"> </w:t>
      </w:r>
      <w:r w:rsidRPr="009B7020">
        <w:rPr>
          <w:i/>
          <w:iCs/>
        </w:rPr>
        <w:t>if</w:t>
      </w:r>
      <w:r>
        <w:t xml:space="preserve"> elágazás található</w:t>
      </w:r>
      <w:r>
        <w:t>.</w:t>
      </w:r>
    </w:p>
    <w:p w14:paraId="1B068AB3" w14:textId="5FB5528E" w:rsidR="0005651B" w:rsidRDefault="00513E3E" w:rsidP="0005651B">
      <w:pPr>
        <w:pStyle w:val="Listaszerbekezds"/>
        <w:numPr>
          <w:ilvl w:val="0"/>
          <w:numId w:val="43"/>
        </w:numPr>
      </w:pPr>
      <w:r>
        <w:t>Vezérlés</w:t>
      </w:r>
      <w:r w:rsidR="0005651B">
        <w:t>- és adat</w:t>
      </w:r>
      <w:r>
        <w:t>folyamgráf lekérdezése.</w:t>
      </w:r>
    </w:p>
    <w:p w14:paraId="4A2CFEE8" w14:textId="246DDFD7" w:rsidR="008742BC" w:rsidRDefault="008D4CF4" w:rsidP="0005651B">
      <w:pPr>
        <w:pStyle w:val="Listaszerbekezds"/>
        <w:numPr>
          <w:ilvl w:val="0"/>
          <w:numId w:val="43"/>
        </w:numPr>
      </w:pPr>
      <w:r>
        <w:t>Gráf lekérdezés egy olyan kulcs alapján, amit nem ismer a rendszer.</w:t>
      </w:r>
    </w:p>
    <w:p w14:paraId="26310596" w14:textId="34FF012D" w:rsidR="0097524D" w:rsidRDefault="0097524D" w:rsidP="0005651B">
      <w:pPr>
        <w:pStyle w:val="Listaszerbekezds"/>
        <w:numPr>
          <w:ilvl w:val="0"/>
          <w:numId w:val="43"/>
        </w:numPr>
      </w:pPr>
      <w:r>
        <w:t>Gráf lekérdezése anélkül, hogy előtte a P4 kód feltöltése megtörtént volna.</w:t>
      </w:r>
    </w:p>
    <w:p w14:paraId="35DCF364" w14:textId="0EF26251" w:rsidR="000A0237" w:rsidRDefault="00ED0498" w:rsidP="00ED0498">
      <w:pPr>
        <w:pStyle w:val="Cmsor4"/>
      </w:pPr>
      <w:r>
        <w:lastRenderedPageBreak/>
        <w:t>AnalyzerController</w:t>
      </w:r>
    </w:p>
    <w:p w14:paraId="03B28450" w14:textId="7E4FABAB" w:rsidR="003B4B1E" w:rsidRDefault="00EE01B5" w:rsidP="003B4B1E">
      <w:r>
        <w:t>Ebben a kontrollerben csak olyan kivételt kezelek, amikor előzetes fájl felöltés nélkül lettek meghívva a belépési pontjai, ezeket tesztelem.</w:t>
      </w:r>
      <w:r w:rsidR="005E5AEE">
        <w:t xml:space="preserve"> Rövid ismertetés:</w:t>
      </w:r>
    </w:p>
    <w:p w14:paraId="5179AE3D" w14:textId="06D2F7D3" w:rsidR="005E5AEE" w:rsidRDefault="00B015A6" w:rsidP="00B015A6">
      <w:pPr>
        <w:pStyle w:val="Listaszerbekezds"/>
        <w:numPr>
          <w:ilvl w:val="0"/>
          <w:numId w:val="44"/>
        </w:numPr>
      </w:pPr>
      <w:r w:rsidRPr="00E0275A">
        <w:rPr>
          <w:i/>
          <w:iCs/>
        </w:rPr>
        <w:t>Struct</w:t>
      </w:r>
      <w:r>
        <w:t xml:space="preserve"> lista lekérdezése a Session-ben tárolt P4 programból.</w:t>
      </w:r>
    </w:p>
    <w:p w14:paraId="6679FAC5" w14:textId="1E604658" w:rsidR="006B38CE" w:rsidRDefault="008D447C" w:rsidP="00B015A6">
      <w:pPr>
        <w:pStyle w:val="Listaszerbekezds"/>
        <w:numPr>
          <w:ilvl w:val="0"/>
          <w:numId w:val="44"/>
        </w:numPr>
      </w:pPr>
      <w:r>
        <w:t>Struktúrák lekérdezése előzetes fájl feltöltés nélkül.</w:t>
      </w:r>
    </w:p>
    <w:p w14:paraId="6E774E38" w14:textId="3C25AAD1" w:rsidR="00A820D1" w:rsidRDefault="00A820D1" w:rsidP="00B015A6">
      <w:pPr>
        <w:pStyle w:val="Listaszerbekezds"/>
        <w:numPr>
          <w:ilvl w:val="0"/>
          <w:numId w:val="44"/>
        </w:numPr>
      </w:pPr>
      <w:r>
        <w:t>Elemzés elkészítése és visszaadása.</w:t>
      </w:r>
      <w:r w:rsidR="007A5E92">
        <w:t xml:space="preserve"> Ebben az esetben a visszaadott fájl, valamint a megjelenítendő diagramok adatait ellenőrzöm.</w:t>
      </w:r>
    </w:p>
    <w:p w14:paraId="3D932F29" w14:textId="3BDC784F" w:rsidR="005B2A83" w:rsidRDefault="00EC0831" w:rsidP="00B015A6">
      <w:pPr>
        <w:pStyle w:val="Listaszerbekezds"/>
        <w:numPr>
          <w:ilvl w:val="0"/>
          <w:numId w:val="44"/>
        </w:numPr>
      </w:pPr>
      <w:r>
        <w:t>Elemzés indítása anélkül, hogy az előzetes fájl feltöltés megtörtént volna.</w:t>
      </w:r>
    </w:p>
    <w:p w14:paraId="14003B81" w14:textId="163FBF80" w:rsidR="00C869AA" w:rsidRDefault="004F48BE" w:rsidP="004F48BE">
      <w:pPr>
        <w:pStyle w:val="Cmsor4"/>
      </w:pPr>
      <w:r>
        <w:t>FileController</w:t>
      </w:r>
    </w:p>
    <w:p w14:paraId="26A23C36" w14:textId="3AF540D4" w:rsidR="004F48BE" w:rsidRDefault="004F48BE" w:rsidP="004F48BE">
      <w:r>
        <w:t xml:space="preserve">Ebben az esetben meg kellett oldanom, hogy a kontroller konstruktorának át tudjam adni az adatbázis eléréséért felelős </w:t>
      </w:r>
      <w:r w:rsidRPr="004F48BE">
        <w:rPr>
          <w:i/>
          <w:iCs/>
        </w:rPr>
        <w:t>P4Context</w:t>
      </w:r>
      <w:r>
        <w:t xml:space="preserve"> objektumot</w:t>
      </w:r>
      <w:r w:rsidR="004E53B2">
        <w:t>, valamint a teszt adatbázis minta adatokkal ellátását.</w:t>
      </w:r>
      <w:r w:rsidR="00AF0248">
        <w:t xml:space="preserve"> Ismertetem a teszteseteket:</w:t>
      </w:r>
    </w:p>
    <w:p w14:paraId="6DC4E66C" w14:textId="0072B099" w:rsidR="00AF0248" w:rsidRDefault="006E5433" w:rsidP="006E5433">
      <w:pPr>
        <w:pStyle w:val="Listaszerbekezds"/>
        <w:numPr>
          <w:ilvl w:val="0"/>
          <w:numId w:val="45"/>
        </w:numPr>
      </w:pPr>
      <w:r>
        <w:t>Fájl lekérdezése az egyedi azonosítója al</w:t>
      </w:r>
      <w:r w:rsidR="00FC68FF">
        <w:t>a</w:t>
      </w:r>
      <w:r>
        <w:t>pján.</w:t>
      </w:r>
    </w:p>
    <w:p w14:paraId="4AED8452" w14:textId="4071764F" w:rsidR="00FC68FF" w:rsidRDefault="00FB1519" w:rsidP="006E5433">
      <w:pPr>
        <w:pStyle w:val="Listaszerbekezds"/>
        <w:numPr>
          <w:ilvl w:val="0"/>
          <w:numId w:val="45"/>
        </w:numPr>
      </w:pPr>
      <w:r>
        <w:t>Fájl lekérdezése olyan azonosítóval, ami nem található meg az adatbázisban.</w:t>
      </w:r>
    </w:p>
    <w:p w14:paraId="5BD48D86" w14:textId="525987A0" w:rsidR="00032FFA" w:rsidRDefault="00032FFA" w:rsidP="006E5433">
      <w:pPr>
        <w:pStyle w:val="Listaszerbekezds"/>
        <w:numPr>
          <w:ilvl w:val="0"/>
          <w:numId w:val="45"/>
        </w:numPr>
      </w:pPr>
      <w:r>
        <w:t>Összes fájl lekérdezése, ebben az esetben a fájl tartalma üres marad.</w:t>
      </w:r>
    </w:p>
    <w:p w14:paraId="4FB4DAFE" w14:textId="0F1A899B" w:rsidR="002D383E" w:rsidRDefault="002D383E" w:rsidP="006E5433">
      <w:pPr>
        <w:pStyle w:val="Listaszerbekezds"/>
        <w:numPr>
          <w:ilvl w:val="0"/>
          <w:numId w:val="45"/>
        </w:numPr>
      </w:pPr>
      <w:r>
        <w:t>Fájlok feltöltése az adatbázisba.</w:t>
      </w:r>
    </w:p>
    <w:p w14:paraId="081DA9CC" w14:textId="4FA4AE79" w:rsidR="008F126A" w:rsidRDefault="008F126A" w:rsidP="006E5433">
      <w:pPr>
        <w:pStyle w:val="Listaszerbekezds"/>
        <w:numPr>
          <w:ilvl w:val="0"/>
          <w:numId w:val="45"/>
        </w:numPr>
      </w:pPr>
      <w:r>
        <w:t>Fájl feltöltése név nélkül.</w:t>
      </w:r>
    </w:p>
    <w:p w14:paraId="7BC639BC" w14:textId="59C90FAD" w:rsidR="00615879" w:rsidRDefault="00615879" w:rsidP="006E5433">
      <w:pPr>
        <w:pStyle w:val="Listaszerbekezds"/>
        <w:numPr>
          <w:ilvl w:val="0"/>
          <w:numId w:val="45"/>
        </w:numPr>
      </w:pPr>
      <w:r>
        <w:t>Olyan fájl feltöltése</w:t>
      </w:r>
      <w:r w:rsidR="001459F0">
        <w:t>, aminek tartalmával már rendelkezik az adatbázis.</w:t>
      </w:r>
    </w:p>
    <w:p w14:paraId="116B3E2F" w14:textId="3BA9BAA5" w:rsidR="00936E5E" w:rsidRDefault="008C2793" w:rsidP="008C2793">
      <w:pPr>
        <w:pStyle w:val="Cmsor3"/>
      </w:pPr>
      <w:bookmarkStart w:id="31" w:name="_Toc41855573"/>
      <w:r>
        <w:t>GraphTest</w:t>
      </w:r>
      <w:bookmarkEnd w:id="31"/>
    </w:p>
    <w:p w14:paraId="796A1DFC" w14:textId="41FD4AD1" w:rsidR="008C2793" w:rsidRDefault="001E3C1B" w:rsidP="008C2793">
      <w:r>
        <w:t>Ebben a részben a gráf képzést, struktúra létrehozást, valamint az elemzést teszteltem.</w:t>
      </w:r>
      <w:r w:rsidR="00116DDF">
        <w:t xml:space="preserve"> Mindegyik esethez egy darab tesztesetet készítettem.</w:t>
      </w:r>
      <w:r w:rsidR="000A2641">
        <w:t xml:space="preserve"> A folyamat nagyon körülményes és pontjait nehéz megfogni, ezért készült mindegyikből csak egy eset.</w:t>
      </w:r>
      <w:r w:rsidR="00027972">
        <w:t xml:space="preserve"> A tesztelésnél lényegében egy egész folyamatot tesztelek, ami lezajlik, akkor, amikor egy felhasználó </w:t>
      </w:r>
      <w:r w:rsidR="00863FF9">
        <w:t>használja a weboldalt.</w:t>
      </w:r>
      <w:r w:rsidR="00E17341">
        <w:t xml:space="preserve"> Ennek megfelelően minden tesztesethez ugyanazt a fájlt hasz</w:t>
      </w:r>
      <w:r w:rsidR="00120CA9">
        <w:t>n</w:t>
      </w:r>
      <w:r w:rsidR="00E17341">
        <w:t>áltam fel.</w:t>
      </w:r>
    </w:p>
    <w:p w14:paraId="2D2C146F" w14:textId="30873FDB" w:rsidR="00B861CD" w:rsidRDefault="00A57027" w:rsidP="00F334D5">
      <w:pPr>
        <w:pStyle w:val="Cmsor3"/>
      </w:pPr>
      <w:bookmarkStart w:id="32" w:name="_Toc41855574"/>
      <w:r>
        <w:lastRenderedPageBreak/>
        <w:t>PersistenceTest</w:t>
      </w:r>
      <w:bookmarkEnd w:id="32"/>
    </w:p>
    <w:p w14:paraId="4FA9742C" w14:textId="073018BF" w:rsidR="00A57027" w:rsidRDefault="00647DB6" w:rsidP="00A57027">
      <w:r>
        <w:t>Az adatbázis működését tesztelő rész.</w:t>
      </w:r>
      <w:r w:rsidR="0018340D">
        <w:t xml:space="preserve"> Mivel az adatbázisomra nem fektettem nagy hangsúlyt lévén, hogy egy táblából áll és kényelmi szerepet tölt be főleg, mintsem valódi üzleti logikát.</w:t>
      </w:r>
      <w:r w:rsidR="000D5287">
        <w:t xml:space="preserve"> Rövid leírás a tesztesetekhez:</w:t>
      </w:r>
    </w:p>
    <w:p w14:paraId="5B321E91" w14:textId="493E8508" w:rsidR="000D5287" w:rsidRDefault="00B554F4" w:rsidP="00B554F4">
      <w:pPr>
        <w:pStyle w:val="Listaszerbekezds"/>
        <w:numPr>
          <w:ilvl w:val="0"/>
          <w:numId w:val="46"/>
        </w:numPr>
      </w:pPr>
      <w:r>
        <w:t>P4 program feltöltése az adatbázisba.</w:t>
      </w:r>
    </w:p>
    <w:p w14:paraId="7E827113" w14:textId="75A03DF2" w:rsidR="00B554F4" w:rsidRDefault="00B554F4" w:rsidP="00B554F4">
      <w:pPr>
        <w:pStyle w:val="Listaszerbekezds"/>
        <w:numPr>
          <w:ilvl w:val="0"/>
          <w:numId w:val="46"/>
        </w:numPr>
      </w:pPr>
      <w:r>
        <w:t>Olyan P4 program feltöltése az adatbázisba, ami már szerepelt benne előzetesen.</w:t>
      </w:r>
    </w:p>
    <w:p w14:paraId="1F7575A9" w14:textId="2FD04649" w:rsidR="007F7B74" w:rsidRDefault="007F7B74" w:rsidP="00B554F4">
      <w:pPr>
        <w:pStyle w:val="Listaszerbekezds"/>
        <w:numPr>
          <w:ilvl w:val="0"/>
          <w:numId w:val="46"/>
        </w:numPr>
      </w:pPr>
      <w:r>
        <w:t>P4 fájl lekérdezése egyedi azonosítója alapján.</w:t>
      </w:r>
    </w:p>
    <w:p w14:paraId="64253895" w14:textId="35644EDF" w:rsidR="00023C30" w:rsidRDefault="00023C30" w:rsidP="00B554F4">
      <w:pPr>
        <w:pStyle w:val="Listaszerbekezds"/>
        <w:numPr>
          <w:ilvl w:val="0"/>
          <w:numId w:val="46"/>
        </w:numPr>
      </w:pPr>
      <w:r>
        <w:t>Táblában nem található azonosítóval való lekérdezés.</w:t>
      </w:r>
    </w:p>
    <w:p w14:paraId="6432948E" w14:textId="4442C3AF" w:rsidR="004B18DB" w:rsidRDefault="004B18DB" w:rsidP="00B554F4">
      <w:pPr>
        <w:pStyle w:val="Listaszerbekezds"/>
        <w:numPr>
          <w:ilvl w:val="0"/>
          <w:numId w:val="46"/>
        </w:numPr>
      </w:pPr>
      <w:r>
        <w:t>Összes P4 kód letöltése az adatbázisból. Ennél a működésnél a tartalom üres marad.</w:t>
      </w:r>
    </w:p>
    <w:p w14:paraId="5059D68E" w14:textId="4F81C177" w:rsidR="00DD1CC1" w:rsidRDefault="00DD1CC1" w:rsidP="00DD1CC1">
      <w:pPr>
        <w:pStyle w:val="Cmsor2"/>
      </w:pPr>
      <w:bookmarkStart w:id="33" w:name="_Toc41855575"/>
      <w:r>
        <w:t>Weboldal tesztelése</w:t>
      </w:r>
      <w:bookmarkEnd w:id="33"/>
    </w:p>
    <w:p w14:paraId="3FE7C39A" w14:textId="0D5C0F21" w:rsidR="00DD1CC1" w:rsidRPr="00DD1CC1" w:rsidRDefault="009C729F" w:rsidP="00DD1CC1">
      <w:r>
        <w:t>A Weboldal teszteléséhez nem használtam tesztelő eszközt, hanem egy teszt jegyzőkönyvet írtam, aminek segítségével vizsgáltam az oldalam működését.</w:t>
      </w:r>
    </w:p>
    <w:p w14:paraId="4E1DD973" w14:textId="35064B5C" w:rsidR="00564A37" w:rsidRDefault="003668C0">
      <w:r>
        <w:t>Minden tevékenységet kettő adattal fogok jellemezni</w:t>
      </w:r>
      <w:r w:rsidR="00D00A75">
        <w:t>, az egyik a folyamat leírása, amit végrehajtottam a másik pedig az elvárt eredmény.</w:t>
      </w:r>
    </w:p>
    <w:p w14:paraId="1A0B212B" w14:textId="04B80C5E" w:rsidR="005C4483" w:rsidRDefault="002B7239" w:rsidP="002B7239">
      <w:pPr>
        <w:pStyle w:val="Listaszerbekezds"/>
        <w:numPr>
          <w:ilvl w:val="0"/>
          <w:numId w:val="48"/>
        </w:numPr>
      </w:pPr>
      <w:r>
        <w:t>Fájl feltöltőre kattintás – Fájlkezelő ablak megnyílik.</w:t>
      </w:r>
    </w:p>
    <w:p w14:paraId="23BF3403" w14:textId="592DD2F0" w:rsidR="002B7239" w:rsidRDefault="00FF32F8" w:rsidP="002B7239">
      <w:pPr>
        <w:pStyle w:val="Listaszerbekezds"/>
        <w:numPr>
          <w:ilvl w:val="0"/>
          <w:numId w:val="48"/>
        </w:numPr>
      </w:pPr>
      <w:r>
        <w:t>Megfelelő kiterjesztéssel rendelkező fájl kiválasztása – A fájl feltöltődik. A fájlfeltöltő eltűnik és a fájl neve jelenik meg a képernyőn egy módosító és egy törlő ikonnal</w:t>
      </w:r>
      <w:r w:rsidR="00CF6AAE">
        <w:t>, valamint a szövegbeviteli mezőre nem lehet átlé</w:t>
      </w:r>
      <w:r w:rsidR="00CB341F">
        <w:t>p</w:t>
      </w:r>
      <w:r w:rsidR="00CF6AAE">
        <w:t>ni.</w:t>
      </w:r>
    </w:p>
    <w:p w14:paraId="4A06FCCF" w14:textId="441A5F98" w:rsidR="008E3921" w:rsidRDefault="008E3921" w:rsidP="002B7239">
      <w:pPr>
        <w:pStyle w:val="Listaszerbekezds"/>
        <w:numPr>
          <w:ilvl w:val="0"/>
          <w:numId w:val="48"/>
        </w:numPr>
      </w:pPr>
      <w:r>
        <w:t>Módosítás ikonra nyomás – Felugró dial</w:t>
      </w:r>
      <w:r w:rsidR="008A1F34">
        <w:t>ógusa ablak</w:t>
      </w:r>
      <w:r>
        <w:t xml:space="preserve"> megjelenik, ahol a fájl tartalma módosítható.</w:t>
      </w:r>
    </w:p>
    <w:p w14:paraId="1E9DA0CA" w14:textId="4CF275DB" w:rsidR="008E3921" w:rsidRDefault="008E3921" w:rsidP="002B7239">
      <w:pPr>
        <w:pStyle w:val="Listaszerbekezds"/>
        <w:numPr>
          <w:ilvl w:val="0"/>
          <w:numId w:val="48"/>
        </w:numPr>
      </w:pPr>
      <w:r>
        <w:t>Módosítás elmentése – A felugró ablak becsukódik és kapunk egy üzenetet</w:t>
      </w:r>
      <w:r w:rsidR="00390FD3">
        <w:t>, hogy a módosítás sikeres volt.</w:t>
      </w:r>
    </w:p>
    <w:p w14:paraId="0CA03791" w14:textId="45F21D6D" w:rsidR="00A05435" w:rsidRDefault="00A05435" w:rsidP="002B7239">
      <w:pPr>
        <w:pStyle w:val="Listaszerbekezds"/>
        <w:numPr>
          <w:ilvl w:val="0"/>
          <w:numId w:val="48"/>
        </w:numPr>
      </w:pPr>
      <w:r>
        <w:t xml:space="preserve">Módosítás elvetése </w:t>
      </w:r>
      <w:r w:rsidR="00B86044">
        <w:t>–</w:t>
      </w:r>
      <w:r>
        <w:t xml:space="preserve"> </w:t>
      </w:r>
      <w:r w:rsidR="00B86044">
        <w:t>Dial</w:t>
      </w:r>
      <w:r w:rsidR="00E540CE">
        <w:t>óus</w:t>
      </w:r>
      <w:r w:rsidR="00B86044">
        <w:t xml:space="preserve"> bezáródik.</w:t>
      </w:r>
    </w:p>
    <w:p w14:paraId="44AC4F64" w14:textId="11069823" w:rsidR="007D23FA" w:rsidRDefault="007D23FA" w:rsidP="002B7239">
      <w:pPr>
        <w:pStyle w:val="Listaszerbekezds"/>
        <w:numPr>
          <w:ilvl w:val="0"/>
          <w:numId w:val="48"/>
        </w:numPr>
      </w:pPr>
      <w:r>
        <w:t>Fájl törlése</w:t>
      </w:r>
      <w:r w:rsidR="006C12A1">
        <w:t xml:space="preserve"> – A fájl eltűnik, újra megjelenik a fá</w:t>
      </w:r>
      <w:r w:rsidR="00B33BC5">
        <w:t>j</w:t>
      </w:r>
      <w:r w:rsidR="006C12A1">
        <w:t>l feltöltő felület</w:t>
      </w:r>
      <w:r w:rsidR="00B66C53">
        <w:t xml:space="preserve"> és a szövegbeviteli mezőre is át lehet navigálni.</w:t>
      </w:r>
    </w:p>
    <w:p w14:paraId="45071DFA" w14:textId="5F09E31A" w:rsidR="009F275B" w:rsidRDefault="009F275B" w:rsidP="002B7239">
      <w:pPr>
        <w:pStyle w:val="Listaszerbekezds"/>
        <w:numPr>
          <w:ilvl w:val="0"/>
          <w:numId w:val="48"/>
        </w:numPr>
      </w:pPr>
      <w:r>
        <w:lastRenderedPageBreak/>
        <w:t xml:space="preserve">Drag and drop funkcióval kettő vagy több fájl feltöltésének kísérlete </w:t>
      </w:r>
      <w:r w:rsidR="00684BD2">
        <w:t>–</w:t>
      </w:r>
      <w:r>
        <w:t xml:space="preserve"> </w:t>
      </w:r>
      <w:r w:rsidR="00684BD2">
        <w:t>Feltöltés nem történik, hibaüzenetet jelez rendszer, hogy csak egy fájlt lehet feltölteni.</w:t>
      </w:r>
    </w:p>
    <w:p w14:paraId="58892D53" w14:textId="0769EE7B" w:rsidR="008F6A95" w:rsidRDefault="00EA7DC6" w:rsidP="008F6A95">
      <w:pPr>
        <w:pStyle w:val="Listaszerbekezds"/>
        <w:numPr>
          <w:ilvl w:val="0"/>
          <w:numId w:val="48"/>
        </w:numPr>
      </w:pPr>
      <w:r>
        <w:t xml:space="preserve">Rossz kiterjesztésű fájl feltöltése - </w:t>
      </w:r>
      <w:r w:rsidR="007E0570">
        <w:t>Feltöltés nem történik, hibaüzenetet jelez rendszer</w:t>
      </w:r>
      <w:r w:rsidR="007E0570">
        <w:t>, hogy csak adott kiterjesztésű fájlt lehet feltölteni.</w:t>
      </w:r>
    </w:p>
    <w:p w14:paraId="05EE8FC5" w14:textId="08D6792E" w:rsidR="008F6A95" w:rsidRDefault="00D949C7" w:rsidP="008F6A95">
      <w:pPr>
        <w:pStyle w:val="Listaszerbekezds"/>
        <w:numPr>
          <w:ilvl w:val="0"/>
          <w:numId w:val="48"/>
        </w:numPr>
      </w:pPr>
      <w:r>
        <w:t xml:space="preserve">Szövegbeviteli mezőbe elkezdünk gépelni </w:t>
      </w:r>
      <w:r w:rsidR="00C05662">
        <w:t>–</w:t>
      </w:r>
      <w:r>
        <w:t xml:space="preserve"> </w:t>
      </w:r>
      <w:r w:rsidR="00C05662">
        <w:t>A fájl feltöltő részlegre nem lehet navigálni.</w:t>
      </w:r>
    </w:p>
    <w:p w14:paraId="26F38ADE" w14:textId="57D408C5" w:rsidR="00C05662" w:rsidRDefault="00C05662" w:rsidP="008F6A95">
      <w:pPr>
        <w:pStyle w:val="Listaszerbekezds"/>
        <w:numPr>
          <w:ilvl w:val="0"/>
          <w:numId w:val="48"/>
        </w:numPr>
      </w:pPr>
      <w:r>
        <w:t>Szövegbeviteli mező üresre törlése – A fájl feltöltő részleg újra elérhető.</w:t>
      </w:r>
    </w:p>
    <w:p w14:paraId="7C61447B" w14:textId="0437A07F" w:rsidR="005624C8" w:rsidRDefault="005624C8" w:rsidP="008F6A95">
      <w:pPr>
        <w:pStyle w:val="Listaszerbekezds"/>
        <w:numPr>
          <w:ilvl w:val="0"/>
          <w:numId w:val="48"/>
        </w:numPr>
      </w:pPr>
      <w:r>
        <w:t>Érvénye kód felöltése és tovább lépés – Az oldal átnavigál a gráf nézet oldalra, ahol a vezérlésfolyamgráf elkezd megjelenni.</w:t>
      </w:r>
    </w:p>
    <w:p w14:paraId="6514E700" w14:textId="1141220A" w:rsidR="00572AF7" w:rsidRDefault="00572AF7" w:rsidP="008F6A95">
      <w:pPr>
        <w:pStyle w:val="Listaszerbekezds"/>
        <w:numPr>
          <w:ilvl w:val="0"/>
          <w:numId w:val="48"/>
        </w:numPr>
      </w:pPr>
      <w:r>
        <w:t>Átlépés az adatfolyamgráf tabjára – Az adatfolyamgráf tabon is elkezdődik a kirajzolás.</w:t>
      </w:r>
    </w:p>
    <w:p w14:paraId="44AA673D" w14:textId="3B950268" w:rsidR="002D14FD" w:rsidRDefault="00437B64" w:rsidP="002D14FD">
      <w:pPr>
        <w:pStyle w:val="Listaszerbekezds"/>
        <w:numPr>
          <w:ilvl w:val="0"/>
          <w:numId w:val="48"/>
        </w:numPr>
      </w:pPr>
      <w:r>
        <w:t>Vezérlésfolyamgráf csúcsra nyomás és csúcshoz vezető út kirajzolása – A csúcshoz vezető út, valamint abból kimenő élek kiszíneződnek.</w:t>
      </w:r>
    </w:p>
    <w:p w14:paraId="5E8A2E6A" w14:textId="7ED66CD8" w:rsidR="002D14FD" w:rsidRDefault="00B60EEE" w:rsidP="002D14FD">
      <w:pPr>
        <w:pStyle w:val="Listaszerbekezds"/>
        <w:numPr>
          <w:ilvl w:val="0"/>
          <w:numId w:val="48"/>
        </w:numPr>
      </w:pPr>
      <w:r>
        <w:t>Vezérlésfolyamgráf csúcsra nyomás és</w:t>
      </w:r>
      <w:r>
        <w:t xml:space="preserve"> adatfolyamgráf megjelenítése – Új tabon megjelenik az adatfolyam részgráf.</w:t>
      </w:r>
    </w:p>
    <w:p w14:paraId="031A94D5" w14:textId="19665D23" w:rsidR="009720A8" w:rsidRDefault="00473E2A" w:rsidP="002D14FD">
      <w:pPr>
        <w:pStyle w:val="Listaszerbekezds"/>
        <w:numPr>
          <w:ilvl w:val="0"/>
          <w:numId w:val="48"/>
        </w:numPr>
      </w:pPr>
      <w:r>
        <w:t>Adatfolyamgráf csúcsra nyomás és szülő csúcs mutatása – Az oldala vezérlésfolyamgráfra ugrik és a csúcs szülőjét kiszínezi.</w:t>
      </w:r>
    </w:p>
    <w:p w14:paraId="070FD87E" w14:textId="11C51F5D" w:rsidR="00EF15D7" w:rsidRDefault="00EF15D7" w:rsidP="002D14FD">
      <w:pPr>
        <w:pStyle w:val="Listaszerbekezds"/>
        <w:numPr>
          <w:ilvl w:val="0"/>
          <w:numId w:val="48"/>
        </w:numPr>
      </w:pPr>
      <w:r>
        <w:t>Szélességi bejárás szimuláció elindítása – A szimuláció elindul, szüneteltetés gomb lesz</w:t>
      </w:r>
      <w:r w:rsidR="00282FF2">
        <w:t>.</w:t>
      </w:r>
    </w:p>
    <w:p w14:paraId="2E6C74AF" w14:textId="11638B26" w:rsidR="00282FF2" w:rsidRDefault="00282FF2" w:rsidP="00282FF2">
      <w:pPr>
        <w:pStyle w:val="Listaszerbekezds"/>
        <w:numPr>
          <w:ilvl w:val="0"/>
          <w:numId w:val="48"/>
        </w:numPr>
      </w:pPr>
      <w:r>
        <w:t xml:space="preserve">Szélességi bejárás szimuláció </w:t>
      </w:r>
      <w:r>
        <w:t>szüneteltetés</w:t>
      </w:r>
      <w:r>
        <w:t xml:space="preserve"> – A szimuláció </w:t>
      </w:r>
      <w:r w:rsidR="00B203B9">
        <w:t>leáll</w:t>
      </w:r>
      <w:r>
        <w:t xml:space="preserve">, </w:t>
      </w:r>
      <w:r w:rsidR="00B40827">
        <w:t>lejátszás</w:t>
      </w:r>
      <w:r>
        <w:t xml:space="preserve"> gomb lesz</w:t>
      </w:r>
      <w:r w:rsidR="00B40827">
        <w:t>.</w:t>
      </w:r>
    </w:p>
    <w:p w14:paraId="2AE4BE88" w14:textId="2D054500" w:rsidR="00EF15D7" w:rsidRDefault="00B560C3" w:rsidP="002D14FD">
      <w:pPr>
        <w:pStyle w:val="Listaszerbekezds"/>
        <w:numPr>
          <w:ilvl w:val="0"/>
          <w:numId w:val="48"/>
        </w:numPr>
      </w:pPr>
      <w:r>
        <w:t>Gráfon kívülre kattintás és színezés helyreállítása – A színezés eredeti állapotába kerül vissza.</w:t>
      </w:r>
    </w:p>
    <w:p w14:paraId="3E34D316" w14:textId="5A1ACFA6" w:rsidR="00B560C3" w:rsidRDefault="00AF1A78" w:rsidP="002D14FD">
      <w:pPr>
        <w:pStyle w:val="Listaszerbekezds"/>
        <w:numPr>
          <w:ilvl w:val="0"/>
          <w:numId w:val="48"/>
        </w:numPr>
      </w:pPr>
      <w:r>
        <w:t>Következő oldalra lépés – Az oldal átnavigál az elemző oldalra.</w:t>
      </w:r>
    </w:p>
    <w:p w14:paraId="519CEEB7" w14:textId="5E2D695E" w:rsidR="005068CA" w:rsidRDefault="005068CA" w:rsidP="002D14FD">
      <w:pPr>
        <w:pStyle w:val="Listaszerbekezds"/>
        <w:numPr>
          <w:ilvl w:val="0"/>
          <w:numId w:val="48"/>
        </w:numPr>
      </w:pPr>
      <w:r>
        <w:t>Kezdő, vagy végértékek megadása – A megadott elemek megjelennek a vonalon.</w:t>
      </w:r>
    </w:p>
    <w:p w14:paraId="0F301B36" w14:textId="7E3FA087" w:rsidR="009D242C" w:rsidRDefault="009D242C" w:rsidP="002D14FD">
      <w:pPr>
        <w:pStyle w:val="Listaszerbekezds"/>
        <w:numPr>
          <w:ilvl w:val="0"/>
          <w:numId w:val="48"/>
        </w:numPr>
      </w:pPr>
      <w:r>
        <w:t xml:space="preserve">Új környezet hozzáadása </w:t>
      </w:r>
      <w:r w:rsidR="006930C9">
        <w:t>–</w:t>
      </w:r>
      <w:r>
        <w:t xml:space="preserve"> </w:t>
      </w:r>
      <w:r w:rsidR="006930C9">
        <w:t>Az aktuális lenyíló fül bezáródik és az újonnan létrehozott megnyílik.</w:t>
      </w:r>
    </w:p>
    <w:p w14:paraId="69FE6150" w14:textId="3EAE4EA3" w:rsidR="009062D0" w:rsidRDefault="00EE1F9D" w:rsidP="002D14FD">
      <w:pPr>
        <w:pStyle w:val="Listaszerbekezds"/>
        <w:numPr>
          <w:ilvl w:val="0"/>
          <w:numId w:val="48"/>
        </w:numPr>
      </w:pPr>
      <w:r>
        <w:lastRenderedPageBreak/>
        <w:t>Környezet törlése – A lenyíló fül eltűnik, új nem nyílik meg.</w:t>
      </w:r>
    </w:p>
    <w:p w14:paraId="400B88E6" w14:textId="21229349" w:rsidR="00044C6D" w:rsidRDefault="007D1449" w:rsidP="002D14FD">
      <w:pPr>
        <w:pStyle w:val="Listaszerbekezds"/>
        <w:numPr>
          <w:ilvl w:val="0"/>
          <w:numId w:val="48"/>
        </w:numPr>
      </w:pPr>
      <w:r>
        <w:t>Következő oldalra nyomás – Egy környezet esetén a hármas oldalra ugrik, több környezet esetén a másodikra.</w:t>
      </w:r>
    </w:p>
    <w:p w14:paraId="46790A2C" w14:textId="55F844A4" w:rsidR="0058293F" w:rsidRDefault="006B5B13" w:rsidP="002D14FD">
      <w:pPr>
        <w:pStyle w:val="Listaszerbekezds"/>
        <w:numPr>
          <w:ilvl w:val="0"/>
          <w:numId w:val="48"/>
        </w:numPr>
      </w:pPr>
      <w:r>
        <w:t>Sorba rendezés oldalon bal oszlopból elem áthúzás a jobb ol</w:t>
      </w:r>
      <w:r w:rsidR="00FF3219">
        <w:t>d</w:t>
      </w:r>
      <w:r>
        <w:t xml:space="preserve">alra </w:t>
      </w:r>
      <w:r w:rsidR="00FF3219">
        <w:t>–</w:t>
      </w:r>
      <w:r>
        <w:t xml:space="preserve"> </w:t>
      </w:r>
      <w:r w:rsidR="00FF3219">
        <w:t>A bal oldalról elhúzott elem újra feltűnik. A jobb oldalhoz hozzáadó</w:t>
      </w:r>
      <w:r w:rsidR="007635C9">
        <w:t>dik.</w:t>
      </w:r>
    </w:p>
    <w:p w14:paraId="306E3520" w14:textId="31F56D94" w:rsidR="00BE0C9F" w:rsidRDefault="00E1368E" w:rsidP="002D14FD">
      <w:pPr>
        <w:pStyle w:val="Listaszerbekezds"/>
        <w:numPr>
          <w:ilvl w:val="0"/>
          <w:numId w:val="48"/>
        </w:numPr>
      </w:pPr>
      <w:r>
        <w:t xml:space="preserve">Sorba rendezés oldalon </w:t>
      </w:r>
      <w:r>
        <w:t>jobb</w:t>
      </w:r>
      <w:r>
        <w:t xml:space="preserve"> oszlopból elem áthúzás a </w:t>
      </w:r>
      <w:r>
        <w:t>bal</w:t>
      </w:r>
      <w:r>
        <w:t xml:space="preserve"> oldalra</w:t>
      </w:r>
      <w:r>
        <w:t xml:space="preserve"> – Jobb oldalon eltűnik az áthúzott elem. Bal oldalon az elemek számra ilyenkor is változatlan.</w:t>
      </w:r>
    </w:p>
    <w:p w14:paraId="2F79A7F3" w14:textId="3F61A7B5" w:rsidR="005A4325" w:rsidRDefault="005A4325" w:rsidP="002D14FD">
      <w:pPr>
        <w:pStyle w:val="Listaszerbekezds"/>
        <w:numPr>
          <w:ilvl w:val="0"/>
          <w:numId w:val="48"/>
        </w:numPr>
      </w:pPr>
      <w:r>
        <w:t>Elemzések megtekintése oldalon a gráfnál lévő nyílra nyomás – Átugrik egy másik gráfra.</w:t>
      </w:r>
    </w:p>
    <w:p w14:paraId="206BA019" w14:textId="0B654E25" w:rsidR="00497CDB" w:rsidRDefault="00497CDB" w:rsidP="002D14FD">
      <w:pPr>
        <w:pStyle w:val="Listaszerbekezds"/>
        <w:numPr>
          <w:ilvl w:val="0"/>
          <w:numId w:val="48"/>
        </w:numPr>
      </w:pPr>
      <w:r>
        <w:t>Fájl oldalon egy fájlnál lévő másolás gombra nyomni – A felület jelzi, hogy a másolás sikeres, a fájl tartalma ténylegesen a vágólapra kerül.</w:t>
      </w:r>
    </w:p>
    <w:p w14:paraId="48739092" w14:textId="146D6871" w:rsidR="00D26DEA" w:rsidRDefault="00CB6685" w:rsidP="002D14FD">
      <w:pPr>
        <w:pStyle w:val="Listaszerbekezds"/>
        <w:numPr>
          <w:ilvl w:val="0"/>
          <w:numId w:val="48"/>
        </w:numPr>
      </w:pPr>
      <w:r>
        <w:t xml:space="preserve">Fájl oldalon egy fájlnál lévő </w:t>
      </w:r>
      <w:r>
        <w:t>lejátszá</w:t>
      </w:r>
      <w:r w:rsidR="00E7649D">
        <w:t>s</w:t>
      </w:r>
      <w:r>
        <w:t xml:space="preserve"> gombra nyomni</w:t>
      </w:r>
      <w:r w:rsidR="00E80E48">
        <w:t xml:space="preserve"> </w:t>
      </w:r>
      <w:r w:rsidR="00E7649D">
        <w:t>–</w:t>
      </w:r>
      <w:r w:rsidR="00E80E48">
        <w:t xml:space="preserve"> </w:t>
      </w:r>
      <w:r w:rsidR="00E7649D">
        <w:t>A grá</w:t>
      </w:r>
      <w:r w:rsidR="000E30C1">
        <w:t>f</w:t>
      </w:r>
      <w:r w:rsidR="00E7649D">
        <w:t xml:space="preserve"> nézet oldalra ugrik az oldal, ahol a vezérlésfolyamgráf egy</w:t>
      </w:r>
      <w:r w:rsidR="000E30C1">
        <w:t>b</w:t>
      </w:r>
      <w:r w:rsidR="00E7649D">
        <w:t>ől megjelenik.</w:t>
      </w:r>
    </w:p>
    <w:p w14:paraId="03A11276" w14:textId="531D4A63" w:rsidR="00360EE4" w:rsidRDefault="00360EE4" w:rsidP="005C4483">
      <w:r>
        <w:br w:type="page"/>
      </w:r>
    </w:p>
    <w:p w14:paraId="00107121" w14:textId="7F11C199" w:rsidR="0032191C" w:rsidRDefault="001B4AD2" w:rsidP="00360EE4">
      <w:pPr>
        <w:pStyle w:val="Cmsor1"/>
      </w:pPr>
      <w:bookmarkStart w:id="34" w:name="_Toc41855576"/>
      <w:r>
        <w:lastRenderedPageBreak/>
        <w:t>Összefoglalás</w:t>
      </w:r>
      <w:bookmarkEnd w:id="34"/>
    </w:p>
    <w:p w14:paraId="11D09CBD" w14:textId="3CA42884" w:rsidR="00545B38" w:rsidRDefault="007F6368" w:rsidP="00545B38">
      <w:r>
        <w:t xml:space="preserve">A P4 új, napjainkban használt hálózati csomagokat kezelő programozási nyelv. </w:t>
      </w:r>
    </w:p>
    <w:p w14:paraId="1E852C65" w14:textId="50FB1B6D" w:rsidR="004E7E50" w:rsidRDefault="004E7E50" w:rsidP="00545B38">
      <w:r>
        <w:t xml:space="preserve">A szakdolgozatom célja az </w:t>
      </w:r>
      <w:r w:rsidR="0018009A">
        <w:t>egy P4 programozási nyelv egy résznyelvében megírt programok</w:t>
      </w:r>
      <w:r>
        <w:t xml:space="preserve"> optimalizálásának elősegítése egy gráfalapú elemzés segítéségével. </w:t>
      </w:r>
    </w:p>
    <w:p w14:paraId="023F925F" w14:textId="539E071C" w:rsidR="004E7E50" w:rsidRDefault="004E7E50" w:rsidP="00545B38">
      <w:r>
        <w:t xml:space="preserve">Az elemzésem során a P4 programból kinyert csomagleíró fejléceket, és a hozzájuk tartozó változókat vizsgálom, hogy a program ingress kontrollfüggvényében szereplő adatmódosítási részben lévő utasításokban hányszor </w:t>
      </w:r>
      <w:r w:rsidR="00161A01">
        <w:t>változott az értékük</w:t>
      </w:r>
      <w:r>
        <w:t xml:space="preserve">. A </w:t>
      </w:r>
      <w:r w:rsidR="00796DE6">
        <w:t xml:space="preserve">fejlécek, és ebből adódóan a változók </w:t>
      </w:r>
      <w:r>
        <w:t>kezdeti inicializáltságát a felhasználó adja meg az elemzést megelőzően.</w:t>
      </w:r>
    </w:p>
    <w:p w14:paraId="1A693287" w14:textId="20481159" w:rsidR="007C7694" w:rsidRDefault="00840937" w:rsidP="00545B38">
      <w:r>
        <w:t xml:space="preserve">A program elemző részét C# nyelven, Visual Studio keretrendszerben írtam meg. </w:t>
      </w:r>
      <w:r w:rsidR="002F0512">
        <w:t>Miután a programból kiszedtük a fontos információkat, az elemzés következik, amelyet vezérlés</w:t>
      </w:r>
      <w:r w:rsidR="003A523F">
        <w:t>i</w:t>
      </w:r>
      <w:r w:rsidR="002F0512">
        <w:t>folyam</w:t>
      </w:r>
      <w:r w:rsidR="002A181F">
        <w:t xml:space="preserve">- </w:t>
      </w:r>
      <w:r w:rsidR="003A523F">
        <w:t>és</w:t>
      </w:r>
      <w:r w:rsidR="002F0512">
        <w:t xml:space="preserve"> adatfolyamgráfok segítségével oldottam meg.</w:t>
      </w:r>
    </w:p>
    <w:p w14:paraId="299584BF" w14:textId="0478B1EE" w:rsidR="002F0512" w:rsidRDefault="002F0512" w:rsidP="00545B38">
      <w:r>
        <w:t>A vezérlésifolyam gráf a program lefolyásának a reprezentációjára szolgál, míg az adatfolyam gráf a programba</w:t>
      </w:r>
      <w:r w:rsidR="00161A01">
        <w:t>n</w:t>
      </w:r>
      <w:r>
        <w:t xml:space="preserve"> lévő változó értékek felhasználását mutatja be.</w:t>
      </w:r>
    </w:p>
    <w:p w14:paraId="66336715" w14:textId="14EC697C" w:rsidR="0018009A" w:rsidRDefault="0018009A" w:rsidP="00545B38">
      <w:r>
        <w:t xml:space="preserve">A vezérlésifolyamgráf a programállományból, az adatfolyam gráf a vezérlésifolyam gráfból </w:t>
      </w:r>
      <w:r>
        <w:t>kerül előállításra</w:t>
      </w:r>
      <w:r>
        <w:t xml:space="preserve">. </w:t>
      </w:r>
      <w:r w:rsidR="002A21A0">
        <w:t>Maga az elemzés a vezérlésifolyam gráfon halad végig, úgy, hogy közben az adatfolyam gráf információit használja fel.</w:t>
      </w:r>
    </w:p>
    <w:p w14:paraId="3A64BF51" w14:textId="77777777" w:rsidR="00B26C51" w:rsidRDefault="006346A0" w:rsidP="00545B38">
      <w:r>
        <w:t xml:space="preserve">A szakdolgozat felhasználói felülete egy webes alkalmazás, amely Angular keretrendszerben készült el. </w:t>
      </w:r>
      <w:r w:rsidR="00B26C51">
        <w:t>Ez az elemzéshez fontos funkciókon túl további kényelmi funkciókat is tartalmaz.</w:t>
      </w:r>
    </w:p>
    <w:p w14:paraId="1FE4DDF9" w14:textId="77777777" w:rsidR="00FE0455" w:rsidRDefault="00FE0455" w:rsidP="00545B38">
      <w:r>
        <w:t>A felületen lehetőség van a P4 program feltöltésére, valamint kézzel való bevitelére, a gráfokon való interakciókra, kezdő- és végállapotok megadására, ezekből csomagok összeállítására és elemzett adatok megtekintésére.</w:t>
      </w:r>
    </w:p>
    <w:p w14:paraId="0B19B669" w14:textId="543211E2" w:rsidR="003D336E" w:rsidRPr="00545B38" w:rsidRDefault="003D336E" w:rsidP="00545B38">
      <w:r>
        <w:br w:type="page"/>
      </w:r>
    </w:p>
    <w:p w14:paraId="7477A0AB" w14:textId="77777777" w:rsidR="00545B38" w:rsidRDefault="00545B38" w:rsidP="00545B38">
      <w:pPr>
        <w:pStyle w:val="Cmsor1"/>
      </w:pPr>
      <w:bookmarkStart w:id="35" w:name="_Toc41855577"/>
      <w:r>
        <w:lastRenderedPageBreak/>
        <w:t>További fejlesztések</w:t>
      </w:r>
      <w:bookmarkEnd w:id="35"/>
    </w:p>
    <w:p w14:paraId="2C5BB58E" w14:textId="77777777" w:rsidR="00545B38" w:rsidRDefault="00545B38" w:rsidP="00545B38">
      <w:pPr>
        <w:pStyle w:val="Cmsor2"/>
      </w:pPr>
      <w:bookmarkStart w:id="36" w:name="_P4_fordítóprogram_beépítése"/>
      <w:bookmarkStart w:id="37" w:name="_Toc41855578"/>
      <w:bookmarkEnd w:id="36"/>
      <w:r>
        <w:t xml:space="preserve">P4 </w:t>
      </w:r>
      <w:r w:rsidR="005B7E8F">
        <w:t>fordító</w:t>
      </w:r>
      <w:r w:rsidR="00DE3A66">
        <w:t>program</w:t>
      </w:r>
      <w:r>
        <w:t xml:space="preserve"> beépítése</w:t>
      </w:r>
      <w:bookmarkEnd w:id="37"/>
    </w:p>
    <w:p w14:paraId="5550CC8C" w14:textId="64E7E302" w:rsidR="00545B38" w:rsidRDefault="00B02FE6" w:rsidP="00545B38">
      <w:r>
        <w:t>A vizsgált nyelv kibővítésének és a megfelelő hibajelzéseknek előfeltétele, hogy az elemzendő kód</w:t>
      </w:r>
      <w:r w:rsidR="00095703">
        <w:t xml:space="preserve"> </w:t>
      </w:r>
      <w:r w:rsidR="003046BF" w:rsidRPr="003046BF">
        <w:t>helyességét</w:t>
      </w:r>
      <w:r>
        <w:t xml:space="preserve"> a P4 fordító segítségével ellenőrizzük. </w:t>
      </w:r>
      <w:r w:rsidR="0064253A">
        <w:t>Mivel a P4</w:t>
      </w:r>
      <w:r w:rsidR="00DB05B4">
        <w:t xml:space="preserve"> fordító</w:t>
      </w:r>
      <w:r w:rsidR="00577709">
        <w:t xml:space="preserve"> egyetlen hivatalosan támogatott operációs rendszere az </w:t>
      </w:r>
      <w:r w:rsidR="00577709" w:rsidRPr="00577709">
        <w:rPr>
          <w:i/>
          <w:iCs/>
        </w:rPr>
        <w:t>Ubuntu 16.04</w:t>
      </w:r>
      <w:r w:rsidR="0064253A">
        <w:t xml:space="preserve"> </w:t>
      </w:r>
      <w:r w:rsidR="00DB05B4">
        <w:t xml:space="preserve">és az alkalmazás jelenleg </w:t>
      </w:r>
      <w:r w:rsidR="00DB05B4" w:rsidRPr="00531EF5">
        <w:t>Azure</w:t>
      </w:r>
      <w:r w:rsidR="00DB05B4">
        <w:t>-</w:t>
      </w:r>
      <w:r w:rsidR="00531EF5">
        <w:t>ra</w:t>
      </w:r>
      <w:r w:rsidR="00DB05B4">
        <w:t xml:space="preserve"> van </w:t>
      </w:r>
      <w:r w:rsidR="00531EF5">
        <w:t>ki</w:t>
      </w:r>
      <w:r w:rsidR="00DB05B4">
        <w:t>telepítve</w:t>
      </w:r>
      <w:r w:rsidR="0064253A">
        <w:t>, ezért e</w:t>
      </w:r>
      <w:r>
        <w:t>nnek beépítésére jelenleg két módszert látok megvalósíthatónak.</w:t>
      </w:r>
    </w:p>
    <w:p w14:paraId="17C3E709" w14:textId="045EFC8E" w:rsidR="0064253A" w:rsidRDefault="00E56D95" w:rsidP="0064253A">
      <w:pPr>
        <w:pStyle w:val="Cmsor3"/>
      </w:pPr>
      <w:bookmarkStart w:id="38" w:name="_Toc41855579"/>
      <w:r>
        <w:t xml:space="preserve">Egész projekt </w:t>
      </w:r>
      <w:r w:rsidR="00875A6E">
        <w:t>Ubuntun</w:t>
      </w:r>
      <w:r>
        <w:t xml:space="preserve">-on </w:t>
      </w:r>
      <w:r w:rsidR="000A21AF">
        <w:t>történő</w:t>
      </w:r>
      <w:r>
        <w:t xml:space="preserve"> futtatása</w:t>
      </w:r>
      <w:bookmarkEnd w:id="38"/>
    </w:p>
    <w:p w14:paraId="51830562" w14:textId="4D211DC1" w:rsidR="00E56D95" w:rsidRPr="00E56D95" w:rsidRDefault="00A32221" w:rsidP="00E56D95">
      <w:r>
        <w:t>Az első megoldás, hogy</w:t>
      </w:r>
      <w:r w:rsidR="0051251E">
        <w:t xml:space="preserve"> létrehozunk egy </w:t>
      </w:r>
      <w:r w:rsidR="00875A6E">
        <w:t>Ubun</w:t>
      </w:r>
      <w:r w:rsidR="00EE18E5">
        <w:t>tu</w:t>
      </w:r>
      <w:r w:rsidR="0051251E">
        <w:t xml:space="preserve"> operációs rendszerrel rendelkező virtuális gépet, amelyre telepítjük a P4 fordítóját és az elemzett programot lefuttatjuk rajta. A futtatást C#-ból meg lehet tenni parancssori parancsok futtatásával.</w:t>
      </w:r>
      <w:r w:rsidR="005C1CE6">
        <w:t xml:space="preserve"> Ezt a megoldást nem ajánlom, mivel így fejlesztői környezetben is ki kell alakítani egy virtuális gépet, ahol tesztelhetők a módosítások.</w:t>
      </w:r>
    </w:p>
    <w:p w14:paraId="2A725486" w14:textId="77777777" w:rsidR="00E56D95" w:rsidRDefault="00E56D95" w:rsidP="00E56D95">
      <w:pPr>
        <w:pStyle w:val="Cmsor3"/>
      </w:pPr>
      <w:bookmarkStart w:id="39" w:name="_Toc41855580"/>
      <w:r>
        <w:t>Szerver a P4 fordító</w:t>
      </w:r>
      <w:r w:rsidR="00B93BE5">
        <w:t>programhoz</w:t>
      </w:r>
      <w:bookmarkEnd w:id="39"/>
    </w:p>
    <w:p w14:paraId="7F215CF0" w14:textId="77777777" w:rsidR="00A855D9" w:rsidRDefault="003D336E" w:rsidP="00A855D9">
      <w:r>
        <w:t>A második megoldás, hasonló az elsőhöz</w:t>
      </w:r>
      <w:r w:rsidR="00EB00A8">
        <w:t xml:space="preserve">, de itt csak egy szerver applikációt telepítünk a virtuális gépre, aminek egy belépési pontja van, amit meg lehet hívni a futtatandó kóddal és visszatér a program helyességével. Ehhez a megoldáshoz is kell fejlesztői környezetet kialakítani, de itt csak egy applikációt kell tesztelni rajta és </w:t>
      </w:r>
      <w:r w:rsidR="00E53A93">
        <w:t>a jövőben kevés változtatást kell eszközölni rajta, így az új fejlesztőknek nem feltétlenül van szükség a környezet kialakítására. Így én ezt a megoldást javaslom.</w:t>
      </w:r>
    </w:p>
    <w:p w14:paraId="3DF74F3C" w14:textId="77777777" w:rsidR="00AB4860" w:rsidRDefault="00931C98" w:rsidP="00AB4860">
      <w:pPr>
        <w:pStyle w:val="Cmsor2"/>
      </w:pPr>
      <w:bookmarkStart w:id="40" w:name="_Toc41855581"/>
      <w:r>
        <w:t>Vizsgált résznyelv kiterjesztése</w:t>
      </w:r>
      <w:bookmarkEnd w:id="40"/>
    </w:p>
    <w:p w14:paraId="53A787F0" w14:textId="4F44CE6C" w:rsidR="00931C98" w:rsidRDefault="00931C98" w:rsidP="00931C98">
      <w:r>
        <w:t>A vizsgálat során kikötésekkel éltem, hogy milyen programkódot tud feldolgozni az elemző programok, ezen kikötések feloldása lenne a feladat.</w:t>
      </w:r>
      <w:r w:rsidR="003F1746">
        <w:t xml:space="preserve"> A következőkkel egészíthető ki a résznyelv:</w:t>
      </w:r>
    </w:p>
    <w:p w14:paraId="1DAFECA3" w14:textId="1ADA747F" w:rsidR="003F1746" w:rsidRDefault="003F1746" w:rsidP="003F1746">
      <w:pPr>
        <w:pStyle w:val="Listaszerbekezds"/>
        <w:numPr>
          <w:ilvl w:val="0"/>
          <w:numId w:val="17"/>
        </w:numPr>
      </w:pPr>
      <w:r>
        <w:lastRenderedPageBreak/>
        <w:t>Parser és Deparser feldolgozása – A fejlécek inicializálása és tovább küldése ne a felhasználó beállítása szerint menjen, hanem a kettő függvény alapján.</w:t>
      </w:r>
    </w:p>
    <w:p w14:paraId="49B3FD49" w14:textId="48D408A9" w:rsidR="006367A0" w:rsidRDefault="006367A0" w:rsidP="003F1746">
      <w:pPr>
        <w:pStyle w:val="Listaszerbekezds"/>
        <w:numPr>
          <w:ilvl w:val="0"/>
          <w:numId w:val="17"/>
        </w:numPr>
      </w:pPr>
      <w:r>
        <w:t>Apply függvényen belül Else if lekezelése</w:t>
      </w:r>
    </w:p>
    <w:p w14:paraId="095D0880" w14:textId="04D2551B" w:rsidR="006367A0" w:rsidRPr="00931C98" w:rsidRDefault="006367A0" w:rsidP="003F1746">
      <w:pPr>
        <w:pStyle w:val="Listaszerbekezds"/>
        <w:numPr>
          <w:ilvl w:val="0"/>
          <w:numId w:val="17"/>
        </w:numPr>
      </w:pPr>
      <w:r>
        <w:t>Action-ön belül elágazás lekezelése.</w:t>
      </w:r>
    </w:p>
    <w:p w14:paraId="5D16E58A" w14:textId="77777777" w:rsidR="00692ACF" w:rsidRDefault="00692ACF" w:rsidP="00095703">
      <w:pPr>
        <w:pStyle w:val="Cmsor2"/>
      </w:pPr>
      <w:bookmarkStart w:id="41" w:name="_Toc41855582"/>
      <w:r>
        <w:t xml:space="preserve">Felhasználó </w:t>
      </w:r>
      <w:r w:rsidR="003046BF">
        <w:t>azonosítása</w:t>
      </w:r>
      <w:bookmarkEnd w:id="41"/>
    </w:p>
    <w:p w14:paraId="5270D9CA" w14:textId="77777777" w:rsidR="00456786" w:rsidRDefault="003046BF" w:rsidP="00095703">
      <w:r>
        <w:t>A felhasználó regisztrálhasson vagy belépjen meglévő fiókjába. A felhasználóbarát megközelítés miatt</w:t>
      </w:r>
      <w:r w:rsidR="003717F2">
        <w:t xml:space="preserve"> legyen lehetőség </w:t>
      </w:r>
      <w:r w:rsidR="003717F2" w:rsidRPr="003717F2">
        <w:rPr>
          <w:i/>
          <w:iCs/>
        </w:rPr>
        <w:t>Google</w:t>
      </w:r>
      <w:r w:rsidR="003717F2">
        <w:rPr>
          <w:i/>
          <w:iCs/>
        </w:rPr>
        <w:t xml:space="preserve">, Facebook </w:t>
      </w:r>
      <w:r w:rsidR="003717F2">
        <w:t xml:space="preserve">vagy </w:t>
      </w:r>
      <w:r w:rsidR="003717F2">
        <w:rPr>
          <w:i/>
          <w:iCs/>
        </w:rPr>
        <w:t xml:space="preserve">Github </w:t>
      </w:r>
      <w:r w:rsidR="00ED2492">
        <w:t>felhasználóval belépni.</w:t>
      </w:r>
      <w:r w:rsidR="00783138">
        <w:t xml:space="preserve"> </w:t>
      </w:r>
      <w:r w:rsidR="001E7009">
        <w:t>A felhasználó azonosítása nagyon sok lehetőséget von maga után.</w:t>
      </w:r>
      <w:r w:rsidR="00B4734C">
        <w:t xml:space="preserve"> </w:t>
      </w:r>
      <w:r w:rsidR="001E7009">
        <w:t>Lehetőség nyílik, hogy a felhasználó feltöltsön kódot és eltárolja saját maga, megjelölt másik felhasználók, vagy az egész közösség számára.</w:t>
      </w:r>
      <w:r w:rsidR="00B4734C">
        <w:t xml:space="preserve"> Legyen lehetőség egymás kódjaira reagálni</w:t>
      </w:r>
      <w:r w:rsidR="006845ED">
        <w:t>, ötleteket, megjegyzéseket adni</w:t>
      </w:r>
      <w:r w:rsidR="003A2A18">
        <w:t>, vagy kedvencnek jelölni</w:t>
      </w:r>
      <w:r w:rsidR="00456786">
        <w:t>, ezzel később is gyorsan megtalálható. A fájl kereső oldalon így bővíthetőek a keresési funkciók felhasználó és kedveltségi szint alapján.</w:t>
      </w:r>
    </w:p>
    <w:p w14:paraId="4E60017C" w14:textId="31C17ADE" w:rsidR="009577B5" w:rsidRDefault="009577B5" w:rsidP="00095703">
      <w:r>
        <w:t>A már feltöltött kód módosításá</w:t>
      </w:r>
      <w:r w:rsidR="003C3EAB">
        <w:t>t</w:t>
      </w:r>
      <w:r>
        <w:t xml:space="preserve"> és előzmények megtekintését is meg lehet csinálni, valamint elmenteni a kód elemzéseit, hogy a felhasználó nyomon tudja követni, </w:t>
      </w:r>
      <w:r w:rsidR="001D1001">
        <w:t xml:space="preserve">hogy </w:t>
      </w:r>
      <w:r>
        <w:t>mennyit fejlődött kódjának optimalizáltsága.</w:t>
      </w:r>
      <w:r w:rsidR="005F71D2">
        <w:t xml:space="preserve"> Amennyiben a programba beépítésre kerül a</w:t>
      </w:r>
      <w:r w:rsidR="00012B9B">
        <w:t xml:space="preserve">z </w:t>
      </w:r>
      <w:hyperlink w:anchor="_P4_fordítóprogram_beépítése" w:history="1">
        <w:r w:rsidR="00012B9B" w:rsidRPr="00EF491C">
          <w:rPr>
            <w:rStyle w:val="Hiperhivatkozs"/>
            <w:i/>
            <w:iCs/>
          </w:rPr>
          <w:t>5.1</w:t>
        </w:r>
      </w:hyperlink>
      <w:r w:rsidR="00012B9B">
        <w:t>-es pontban említett P4 fordítóprogram</w:t>
      </w:r>
      <w:r w:rsidR="005F71D2">
        <w:t>, akkor a felhasználó tudja fordítani programját, ezzel ellenőrizve helyességét. Ezen funkciók segítségével</w:t>
      </w:r>
      <w:r w:rsidR="00C2431D">
        <w:t>, akár egy fejélesztői környezet kialakítása is eszközölhető lenne.</w:t>
      </w:r>
    </w:p>
    <w:p w14:paraId="5425C97D" w14:textId="77777777" w:rsidR="001D1001" w:rsidRDefault="00AA3167" w:rsidP="00095703">
      <w:r>
        <w:t>Projektek létrehozása, ahol egy vagy több felhasználó képes módosítani a kódot.</w:t>
      </w:r>
    </w:p>
    <w:p w14:paraId="48AF9946" w14:textId="6A9CFF6B" w:rsidR="009738F0" w:rsidRDefault="009738F0" w:rsidP="009738F0">
      <w:pPr>
        <w:pStyle w:val="Cmsor2"/>
      </w:pPr>
      <w:bookmarkStart w:id="42" w:name="_Toc41855583"/>
      <w:r>
        <w:t>Gráf elemzés összesített verziója</w:t>
      </w:r>
      <w:bookmarkEnd w:id="42"/>
    </w:p>
    <w:p w14:paraId="1397FC9B" w14:textId="77777777" w:rsidR="009738F0" w:rsidRPr="009738F0" w:rsidRDefault="00996F58" w:rsidP="009738F0">
      <w:r>
        <w:t xml:space="preserve">Az elemzés megtekintésénél jelenleg minden program lefutásnak, amit a különböző kezdeti értékek segítségével ad meg a felhasználó külön-külön kirajzoljuk a gráfot, de nincs egy olyan összesítő gráf, amely bemutatná a leggyakrabban használt kódrészleteket. </w:t>
      </w:r>
      <w:r w:rsidR="0033485E">
        <w:t>Ennek megalkotására az adatok már rendelkezésre állnak,</w:t>
      </w:r>
      <w:r w:rsidR="00CE1543">
        <w:t xml:space="preserve"> a </w:t>
      </w:r>
      <w:r w:rsidR="00CE1543">
        <w:lastRenderedPageBreak/>
        <w:t>különböző gráfokban szerepel, hogy egy rész hányszor lett használva, ezeket összesíteni kell és ezek alapján beállítani a csúcsok színezését.</w:t>
      </w:r>
    </w:p>
    <w:p w14:paraId="48C2888C" w14:textId="77777777" w:rsidR="009738F0" w:rsidRDefault="009738F0" w:rsidP="009738F0">
      <w:pPr>
        <w:pStyle w:val="Cmsor2"/>
      </w:pPr>
      <w:bookmarkStart w:id="43" w:name="_Toc41855584"/>
      <w:r>
        <w:t>Felület optimalizálás</w:t>
      </w:r>
      <w:bookmarkEnd w:id="43"/>
    </w:p>
    <w:p w14:paraId="69FD2C36" w14:textId="77777777" w:rsidR="003A7DDB" w:rsidRDefault="003A7DDB" w:rsidP="003A7DDB">
      <w:pPr>
        <w:pStyle w:val="Cmsor3"/>
      </w:pPr>
      <w:bookmarkStart w:id="44" w:name="_Toc41855585"/>
      <w:r>
        <w:t>Sötét téma</w:t>
      </w:r>
      <w:bookmarkEnd w:id="44"/>
    </w:p>
    <w:p w14:paraId="30960D27" w14:textId="77777777" w:rsidR="003A7DDB" w:rsidRPr="003A7DDB" w:rsidRDefault="003A7DDB" w:rsidP="003A7DDB">
      <w:r>
        <w:t>A felületen sötét téma került kialakításra, amely megfelelő kontrasztot és láthatóságot nyújt egy eset kivételével. A gráf éleinek színe alapértelmezetten fekete, ez a szín sötét téma esetén a sötét szürkén látható, de a szemnek fárasztó fókuszálni rá, ezért ezt módosítani kell. A gráfot teljesen újra kell építeni egy másik a sötét szürkével kontrasztban álló élszín</w:t>
      </w:r>
      <w:r w:rsidR="009F6C71">
        <w:t>ezéss</w:t>
      </w:r>
      <w:r>
        <w:t>el.</w:t>
      </w:r>
    </w:p>
    <w:p w14:paraId="07835C7A" w14:textId="77777777" w:rsidR="003A7DDB" w:rsidRDefault="003A7DDB" w:rsidP="003A7DDB">
      <w:pPr>
        <w:pStyle w:val="Cmsor3"/>
      </w:pPr>
      <w:bookmarkStart w:id="45" w:name="_Toc41855586"/>
      <w:r>
        <w:t>Mobil használat</w:t>
      </w:r>
      <w:bookmarkEnd w:id="45"/>
    </w:p>
    <w:p w14:paraId="557F567D" w14:textId="77777777" w:rsidR="00E413D0" w:rsidRDefault="00A15F97" w:rsidP="00E413D0">
      <w:r>
        <w:t>A felület jól használható mobilos környezetben</w:t>
      </w:r>
      <w:r w:rsidR="0011105F">
        <w:t xml:space="preserve">, de vannak szépítendő és a felhasználói élményt javító </w:t>
      </w:r>
      <w:r w:rsidR="002F321B">
        <w:t>változtatási lehetőségek.</w:t>
      </w:r>
    </w:p>
    <w:p w14:paraId="1125CCA9" w14:textId="77777777" w:rsidR="002F321B" w:rsidRDefault="002F321B" w:rsidP="00E413D0">
      <w:r>
        <w:t>Mobil optimalizáció:</w:t>
      </w:r>
    </w:p>
    <w:p w14:paraId="72291B4D" w14:textId="77777777" w:rsidR="002F321B" w:rsidRDefault="002F321B" w:rsidP="002F321B">
      <w:pPr>
        <w:pStyle w:val="Listaszerbekezds"/>
        <w:numPr>
          <w:ilvl w:val="0"/>
          <w:numId w:val="9"/>
        </w:numPr>
      </w:pPr>
      <w:r>
        <w:t>Az oldalsáv menü megjelenítése elhúzással. Ezzel könnyítve a felhasználót a navigációs menü megnyitásában, hogy ne kelljen mindig a megnyitó gombot lenyomni. Fejlesztéskor figyelni kell, hogy az animációs gombot használjuk.</w:t>
      </w:r>
    </w:p>
    <w:p w14:paraId="2E0943BF" w14:textId="77777777" w:rsidR="002F321B" w:rsidRDefault="007A246E" w:rsidP="002F321B">
      <w:pPr>
        <w:pStyle w:val="Listaszerbekezds"/>
        <w:numPr>
          <w:ilvl w:val="0"/>
          <w:numId w:val="9"/>
        </w:numPr>
      </w:pPr>
      <w:r>
        <w:t>Gráf megjelenítő oldalon a tab-os elrendezésben elhúzással</w:t>
      </w:r>
      <w:r w:rsidR="006937EA">
        <w:t xml:space="preserve"> (swipe)</w:t>
      </w:r>
      <w:r>
        <w:t xml:space="preserve"> is tudjon oldalt váltani.</w:t>
      </w:r>
    </w:p>
    <w:p w14:paraId="3478CA15" w14:textId="77777777" w:rsidR="00006FB5" w:rsidRDefault="00006FB5" w:rsidP="002F321B">
      <w:pPr>
        <w:pStyle w:val="Listaszerbekezds"/>
        <w:numPr>
          <w:ilvl w:val="0"/>
          <w:numId w:val="9"/>
        </w:numPr>
      </w:pPr>
      <w:r>
        <w:t>A megjelenített gráfok mozgatásának és nagyításának megvalósítása. A felhasználó a gráfra nyomással nyisson meg egy felugró ablakot, ahol ezek a funkciók aktívak. Elegendő lenne csak a nagyítás funkció aktiválása, azonban a használt gráf ábrázoló könyvtár ezt a megoldást nem támogatja.</w:t>
      </w:r>
    </w:p>
    <w:p w14:paraId="4D72BD0C" w14:textId="5F17D89B" w:rsidR="004B1815" w:rsidRDefault="00183E36" w:rsidP="00911D1C">
      <w:pPr>
        <w:pStyle w:val="Listaszerbekezds"/>
        <w:numPr>
          <w:ilvl w:val="0"/>
          <w:numId w:val="9"/>
        </w:numPr>
      </w:pPr>
      <w:r>
        <w:t>A gráf valamiért nem a képernyő közepén jelenik meg és az újra méretezhetőség sem működik rajta teljes értékűen. Ezen esetekre nem tudtam megoldási ötletet találni</w:t>
      </w:r>
      <w:r w:rsidR="00BD1788">
        <w:t>.</w:t>
      </w:r>
      <w:r w:rsidR="004B1815">
        <w:br w:type="page"/>
      </w:r>
    </w:p>
    <w:p w14:paraId="4146960D" w14:textId="7FD9FC97" w:rsidR="004B1815" w:rsidRDefault="00262A0A" w:rsidP="004B1815">
      <w:pPr>
        <w:pStyle w:val="Cmsor1"/>
      </w:pPr>
      <w:bookmarkStart w:id="46" w:name="_Toc41855587"/>
      <w:r>
        <w:lastRenderedPageBreak/>
        <w:t>Irodalomjegyzék</w:t>
      </w:r>
      <w:bookmarkEnd w:id="46"/>
    </w:p>
    <w:sectPr w:rsidR="004B1815" w:rsidSect="005E1902">
      <w:footerReference w:type="default" r:id="rId62"/>
      <w:endnotePr>
        <w:numFmt w:val="decimal"/>
      </w:endnotePr>
      <w:pgSz w:w="11906" w:h="16838"/>
      <w:pgMar w:top="1417" w:right="1417" w:bottom="1417" w:left="1985"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5" w:author="Gabriella Tóth" w:date="2020-05-30T10:55:00Z" w:initials="GT">
    <w:p w14:paraId="6A8D219B" w14:textId="16F328DC" w:rsidR="00286D88" w:rsidRDefault="00286D88">
      <w:pPr>
        <w:pStyle w:val="Jegyzetszveg"/>
      </w:pPr>
      <w:r>
        <w:rPr>
          <w:rStyle w:val="Jegyzethivatkozs"/>
        </w:rPr>
        <w:annotationRef/>
      </w:r>
      <w:r>
        <w:t>Előzőhöz hasonlóan hivatkozás</w:t>
      </w:r>
    </w:p>
  </w:comment>
  <w:comment w:id="24" w:author="Zoltán Tábi" w:date="2020-05-30T18:32:00Z" w:initials="ZT">
    <w:p w14:paraId="6B49356E" w14:textId="703BA826" w:rsidR="00286D88" w:rsidRDefault="00286D88">
      <w:pPr>
        <w:pStyle w:val="Jegyzetszveg"/>
      </w:pPr>
      <w:r>
        <w:rPr>
          <w:rStyle w:val="Jegyzethivatkozs"/>
        </w:rPr>
        <w:annotationRef/>
      </w:r>
      <w:r>
        <w:t>Az összeshez kellene hosszú leírás?</w:t>
      </w:r>
    </w:p>
  </w:comment>
  <w:comment w:id="25" w:author="Gabriella Tóth" w:date="2020-05-31T18:25:00Z" w:initials="GT">
    <w:p w14:paraId="6EA416EA" w14:textId="76FC34CD" w:rsidR="00286D88" w:rsidRDefault="00286D88">
      <w:pPr>
        <w:pStyle w:val="Jegyzetszveg"/>
      </w:pPr>
      <w:r>
        <w:rPr>
          <w:rStyle w:val="Jegyzethivatkozs"/>
        </w:rPr>
        <w:annotationRef/>
      </w:r>
      <w:r>
        <w:t xml:space="preserve">szerintem ha valahogy jól össze tudod foglalni, akkor elég egy nagyobb leírás, eddig amiket olvastam elég részletesek.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6A8D219B" w15:done="0"/>
  <w15:commentEx w15:paraId="6B49356E" w15:done="0"/>
  <w15:commentEx w15:paraId="6EA416EA" w15:paraIdParent="6B49356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7D2538" w16cex:dateUtc="2020-05-30T16: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A8D219B" w16cid:durableId="227CC1EF"/>
  <w16cid:commentId w16cid:paraId="6B49356E" w16cid:durableId="227D2538"/>
  <w16cid:commentId w16cid:paraId="6EA416EA" w16cid:durableId="227E83F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5173B71" w14:textId="77777777" w:rsidR="000B40A2" w:rsidRDefault="000B40A2" w:rsidP="00306C4C">
      <w:pPr>
        <w:spacing w:line="240" w:lineRule="auto"/>
      </w:pPr>
      <w:r>
        <w:separator/>
      </w:r>
    </w:p>
  </w:endnote>
  <w:endnote w:type="continuationSeparator" w:id="0">
    <w:p w14:paraId="7DEF9B61" w14:textId="77777777" w:rsidR="000B40A2" w:rsidRDefault="000B40A2" w:rsidP="00306C4C">
      <w:pPr>
        <w:spacing w:line="240" w:lineRule="auto"/>
      </w:pPr>
      <w:r>
        <w:continuationSeparator/>
      </w:r>
    </w:p>
  </w:endnote>
  <w:endnote w:id="1">
    <w:p w14:paraId="0DD06A41" w14:textId="2839813B" w:rsidR="00286D88" w:rsidRPr="007A15F3" w:rsidRDefault="00286D88">
      <w:pPr>
        <w:pStyle w:val="Vgjegyzetszvege"/>
        <w:rPr>
          <w:sz w:val="24"/>
          <w:szCs w:val="24"/>
        </w:rPr>
      </w:pPr>
      <w:r>
        <w:rPr>
          <w:sz w:val="24"/>
          <w:szCs w:val="24"/>
        </w:rPr>
        <w:t>[</w:t>
      </w:r>
      <w:r w:rsidRPr="007A15F3">
        <w:rPr>
          <w:rStyle w:val="Vgjegyzet-hivatkozs"/>
          <w:sz w:val="24"/>
          <w:szCs w:val="24"/>
          <w:vertAlign w:val="baseline"/>
        </w:rPr>
        <w:endnoteRef/>
      </w:r>
      <w:r>
        <w:rPr>
          <w:sz w:val="24"/>
          <w:szCs w:val="24"/>
        </w:rPr>
        <w:t>]</w:t>
      </w:r>
      <w:r w:rsidRPr="007A15F3">
        <w:rPr>
          <w:sz w:val="24"/>
          <w:szCs w:val="24"/>
        </w:rPr>
        <w:t xml:space="preserve"> </w:t>
      </w:r>
      <w:r w:rsidR="008B1B84">
        <w:rPr>
          <w:sz w:val="24"/>
          <w:szCs w:val="24"/>
        </w:rPr>
        <w:t>„P4 hivatalos oldala”</w:t>
      </w:r>
      <w:r w:rsidR="00261CEB">
        <w:rPr>
          <w:sz w:val="24"/>
          <w:szCs w:val="24"/>
        </w:rPr>
        <w:t xml:space="preserve"> [Online]. </w:t>
      </w:r>
      <w:r w:rsidR="00094B45">
        <w:rPr>
          <w:sz w:val="24"/>
          <w:szCs w:val="24"/>
        </w:rPr>
        <w:t>Available</w:t>
      </w:r>
      <w:r w:rsidR="00261CEB">
        <w:rPr>
          <w:sz w:val="24"/>
          <w:szCs w:val="24"/>
        </w:rPr>
        <w:t>:</w:t>
      </w:r>
      <w:r w:rsidR="008B1B84">
        <w:rPr>
          <w:sz w:val="24"/>
          <w:szCs w:val="24"/>
        </w:rPr>
        <w:t xml:space="preserve"> </w:t>
      </w:r>
      <w:hyperlink r:id="rId1" w:history="1">
        <w:r w:rsidR="008B1B84" w:rsidRPr="00555F74">
          <w:rPr>
            <w:rStyle w:val="Hiperhivatkozs"/>
            <w:sz w:val="24"/>
            <w:szCs w:val="24"/>
          </w:rPr>
          <w:t>https://p4.org/</w:t>
        </w:r>
      </w:hyperlink>
      <w:r w:rsidR="00CC2CB9">
        <w:rPr>
          <w:sz w:val="24"/>
          <w:szCs w:val="24"/>
        </w:rPr>
        <w:t xml:space="preserve"> [Hozzáférés dátuma: 2020. 05. 31.]</w:t>
      </w:r>
    </w:p>
  </w:endnote>
  <w:endnote w:id="2">
    <w:p w14:paraId="3EC6813F" w14:textId="6E5216C3" w:rsidR="00286D88" w:rsidRPr="000E7696" w:rsidRDefault="00286D88" w:rsidP="00595832">
      <w:pPr>
        <w:pStyle w:val="Vgjegyzetszvege"/>
        <w:spacing w:line="360" w:lineRule="auto"/>
        <w:rPr>
          <w:sz w:val="24"/>
          <w:szCs w:val="24"/>
        </w:rPr>
      </w:pPr>
      <w:r>
        <w:rPr>
          <w:sz w:val="24"/>
          <w:szCs w:val="24"/>
        </w:rPr>
        <w:t>[</w:t>
      </w:r>
      <w:r w:rsidRPr="000E7696">
        <w:rPr>
          <w:rStyle w:val="Vgjegyzet-hivatkozs"/>
          <w:sz w:val="24"/>
          <w:szCs w:val="24"/>
          <w:vertAlign w:val="baseline"/>
        </w:rPr>
        <w:endnoteRef/>
      </w:r>
      <w:r>
        <w:rPr>
          <w:sz w:val="24"/>
          <w:szCs w:val="24"/>
        </w:rPr>
        <w:t>]</w:t>
      </w:r>
      <w:r w:rsidR="003472C7">
        <w:rPr>
          <w:sz w:val="24"/>
          <w:szCs w:val="24"/>
        </w:rPr>
        <w:t xml:space="preserve"> </w:t>
      </w:r>
      <w:r w:rsidR="003472C7">
        <w:rPr>
          <w:sz w:val="24"/>
          <w:szCs w:val="24"/>
        </w:rPr>
        <w:t>„</w:t>
      </w:r>
      <w:r w:rsidR="001B4985">
        <w:rPr>
          <w:sz w:val="24"/>
          <w:szCs w:val="24"/>
        </w:rPr>
        <w:t>Xaml alkalmazása a WPF-ben</w:t>
      </w:r>
      <w:r w:rsidR="003472C7">
        <w:rPr>
          <w:sz w:val="24"/>
          <w:szCs w:val="24"/>
        </w:rPr>
        <w:t xml:space="preserve">” [Online]. </w:t>
      </w:r>
      <w:r w:rsidR="00094B45">
        <w:rPr>
          <w:sz w:val="24"/>
          <w:szCs w:val="24"/>
        </w:rPr>
        <w:t>Available</w:t>
      </w:r>
      <w:r w:rsidR="003472C7">
        <w:rPr>
          <w:sz w:val="24"/>
          <w:szCs w:val="24"/>
        </w:rPr>
        <w:t>:</w:t>
      </w:r>
      <w:r>
        <w:rPr>
          <w:sz w:val="24"/>
          <w:szCs w:val="24"/>
        </w:rPr>
        <w:t xml:space="preserve"> </w:t>
      </w:r>
      <w:hyperlink r:id="rId2" w:history="1">
        <w:r w:rsidRPr="0008248B">
          <w:rPr>
            <w:rStyle w:val="Hiperhivatkozs"/>
            <w:sz w:val="24"/>
            <w:szCs w:val="24"/>
          </w:rPr>
          <w:t>https://docs.microsoft.com/en-us/dotnet/desktop-wpf/fundamentals/xaml</w:t>
        </w:r>
      </w:hyperlink>
      <w:r w:rsidR="00611967">
        <w:rPr>
          <w:rStyle w:val="Hiperhivatkozs"/>
          <w:sz w:val="24"/>
          <w:szCs w:val="24"/>
        </w:rPr>
        <w:t xml:space="preserve"> </w:t>
      </w:r>
      <w:r w:rsidR="00611967">
        <w:rPr>
          <w:sz w:val="24"/>
          <w:szCs w:val="24"/>
        </w:rPr>
        <w:t>[Hozzáférés dátuma: 2020. 05. 31.]</w:t>
      </w:r>
    </w:p>
  </w:endnote>
  <w:endnote w:id="3">
    <w:p w14:paraId="672B6AAF" w14:textId="5C2B652E" w:rsidR="00286D88" w:rsidRPr="0097080C" w:rsidRDefault="00286D88" w:rsidP="00595832">
      <w:pPr>
        <w:pStyle w:val="Vgjegyzetszvege"/>
        <w:spacing w:line="360" w:lineRule="auto"/>
        <w:rPr>
          <w:sz w:val="24"/>
          <w:szCs w:val="24"/>
        </w:rPr>
      </w:pPr>
      <w:r w:rsidRPr="00597C5F">
        <w:rPr>
          <w:sz w:val="24"/>
          <w:szCs w:val="24"/>
        </w:rPr>
        <w:t>[</w:t>
      </w:r>
      <w:r w:rsidRPr="00597C5F">
        <w:rPr>
          <w:rStyle w:val="Vgjegyzet-hivatkozs"/>
          <w:sz w:val="24"/>
          <w:szCs w:val="24"/>
          <w:vertAlign w:val="baseline"/>
        </w:rPr>
        <w:endnoteRef/>
      </w:r>
      <w:r w:rsidRPr="00597C5F">
        <w:rPr>
          <w:sz w:val="24"/>
          <w:szCs w:val="24"/>
        </w:rPr>
        <w:t>]</w:t>
      </w:r>
      <w:r w:rsidR="003472C7">
        <w:rPr>
          <w:sz w:val="24"/>
          <w:szCs w:val="24"/>
        </w:rPr>
        <w:t xml:space="preserve"> </w:t>
      </w:r>
      <w:r w:rsidR="003472C7">
        <w:rPr>
          <w:sz w:val="24"/>
          <w:szCs w:val="24"/>
        </w:rPr>
        <w:t>„</w:t>
      </w:r>
      <w:r w:rsidR="002E5383">
        <w:rPr>
          <w:sz w:val="24"/>
          <w:szCs w:val="24"/>
        </w:rPr>
        <w:t>Razor Pages</w:t>
      </w:r>
      <w:r w:rsidR="003472C7">
        <w:rPr>
          <w:sz w:val="24"/>
          <w:szCs w:val="24"/>
        </w:rPr>
        <w:t xml:space="preserve">” [Online]. </w:t>
      </w:r>
      <w:r w:rsidR="00094B45">
        <w:rPr>
          <w:sz w:val="24"/>
          <w:szCs w:val="24"/>
        </w:rPr>
        <w:t>Available</w:t>
      </w:r>
      <w:r w:rsidR="003472C7">
        <w:rPr>
          <w:sz w:val="24"/>
          <w:szCs w:val="24"/>
        </w:rPr>
        <w:t>:</w:t>
      </w:r>
      <w:r w:rsidR="00D85F7A">
        <w:rPr>
          <w:sz w:val="24"/>
          <w:szCs w:val="24"/>
        </w:rPr>
        <w:t xml:space="preserve"> </w:t>
      </w:r>
      <w:hyperlink r:id="rId3" w:history="1">
        <w:r w:rsidR="00D85F7A" w:rsidRPr="00555F74">
          <w:rPr>
            <w:rStyle w:val="Hiperhivatkozs"/>
            <w:sz w:val="24"/>
            <w:szCs w:val="24"/>
          </w:rPr>
          <w:t>https://docs.microsoft.com/en-us/aspnet/core/razor-pages/?view=aspnetcore-3.1&amp;tabs=visual-studio</w:t>
        </w:r>
      </w:hyperlink>
      <w:r w:rsidR="00611967">
        <w:rPr>
          <w:sz w:val="24"/>
          <w:szCs w:val="24"/>
        </w:rPr>
        <w:t xml:space="preserve"> </w:t>
      </w:r>
      <w:r w:rsidR="00611967">
        <w:rPr>
          <w:sz w:val="24"/>
          <w:szCs w:val="24"/>
        </w:rPr>
        <w:t>[Hozzáférés dátuma: 2020. 05. 31.]</w:t>
      </w:r>
    </w:p>
  </w:endnote>
  <w:endnote w:id="4">
    <w:p w14:paraId="311838EB" w14:textId="228421A1" w:rsidR="00286D88" w:rsidRPr="0084348D" w:rsidRDefault="00286D88" w:rsidP="00595832">
      <w:pPr>
        <w:pStyle w:val="Vgjegyzetszvege"/>
        <w:spacing w:line="360" w:lineRule="auto"/>
        <w:rPr>
          <w:sz w:val="24"/>
          <w:szCs w:val="24"/>
        </w:rPr>
      </w:pPr>
      <w:r w:rsidRPr="0084348D">
        <w:rPr>
          <w:sz w:val="24"/>
          <w:szCs w:val="24"/>
        </w:rPr>
        <w:t>[</w:t>
      </w:r>
      <w:r w:rsidRPr="0084348D">
        <w:rPr>
          <w:rStyle w:val="Vgjegyzet-hivatkozs"/>
          <w:sz w:val="24"/>
          <w:szCs w:val="24"/>
          <w:vertAlign w:val="baseline"/>
        </w:rPr>
        <w:endnoteRef/>
      </w:r>
      <w:r w:rsidRPr="0084348D">
        <w:rPr>
          <w:sz w:val="24"/>
          <w:szCs w:val="24"/>
        </w:rPr>
        <w:t>]</w:t>
      </w:r>
      <w:r w:rsidR="003472C7">
        <w:rPr>
          <w:sz w:val="24"/>
          <w:szCs w:val="24"/>
        </w:rPr>
        <w:t xml:space="preserve"> </w:t>
      </w:r>
      <w:r w:rsidR="003472C7">
        <w:rPr>
          <w:sz w:val="24"/>
          <w:szCs w:val="24"/>
        </w:rPr>
        <w:t>„</w:t>
      </w:r>
      <w:r w:rsidR="007C7E0E">
        <w:rPr>
          <w:sz w:val="24"/>
          <w:szCs w:val="24"/>
        </w:rPr>
        <w:t>Angular</w:t>
      </w:r>
      <w:r w:rsidR="003472C7">
        <w:rPr>
          <w:sz w:val="24"/>
          <w:szCs w:val="24"/>
        </w:rPr>
        <w:t xml:space="preserve"> hivatalos oldala” [Online]. </w:t>
      </w:r>
      <w:r w:rsidR="00094B45">
        <w:rPr>
          <w:sz w:val="24"/>
          <w:szCs w:val="24"/>
        </w:rPr>
        <w:t>Available</w:t>
      </w:r>
      <w:r w:rsidR="003472C7">
        <w:rPr>
          <w:sz w:val="24"/>
          <w:szCs w:val="24"/>
        </w:rPr>
        <w:t>:</w:t>
      </w:r>
      <w:r w:rsidRPr="0084348D">
        <w:rPr>
          <w:sz w:val="24"/>
          <w:szCs w:val="24"/>
        </w:rPr>
        <w:t xml:space="preserve"> </w:t>
      </w:r>
      <w:hyperlink r:id="rId4" w:history="1">
        <w:r w:rsidRPr="000C6700">
          <w:rPr>
            <w:rStyle w:val="Hiperhivatkozs"/>
            <w:sz w:val="24"/>
            <w:szCs w:val="24"/>
          </w:rPr>
          <w:t>https://angular.io/</w:t>
        </w:r>
      </w:hyperlink>
      <w:r w:rsidR="00611967">
        <w:rPr>
          <w:rStyle w:val="Hiperhivatkozs"/>
          <w:sz w:val="24"/>
          <w:szCs w:val="24"/>
        </w:rPr>
        <w:t xml:space="preserve"> </w:t>
      </w:r>
      <w:r w:rsidR="00611967">
        <w:rPr>
          <w:sz w:val="24"/>
          <w:szCs w:val="24"/>
        </w:rPr>
        <w:t>[Hozzáférés dátuma: 2020. 05. 31.]</w:t>
      </w:r>
    </w:p>
  </w:endnote>
  <w:endnote w:id="5">
    <w:p w14:paraId="45AB53F0" w14:textId="368BE80C" w:rsidR="00286D88" w:rsidRPr="0052086B" w:rsidRDefault="00286D88">
      <w:pPr>
        <w:pStyle w:val="Vgjegyzetszvege"/>
        <w:rPr>
          <w:sz w:val="24"/>
          <w:szCs w:val="24"/>
        </w:rPr>
      </w:pPr>
      <w:r>
        <w:rPr>
          <w:sz w:val="24"/>
          <w:szCs w:val="24"/>
        </w:rPr>
        <w:t>[</w:t>
      </w:r>
      <w:r w:rsidRPr="0052086B">
        <w:rPr>
          <w:rStyle w:val="Vgjegyzet-hivatkozs"/>
          <w:sz w:val="24"/>
          <w:szCs w:val="24"/>
          <w:vertAlign w:val="baseline"/>
        </w:rPr>
        <w:endnoteRef/>
      </w:r>
      <w:r>
        <w:rPr>
          <w:sz w:val="24"/>
          <w:szCs w:val="24"/>
        </w:rPr>
        <w:t>]</w:t>
      </w:r>
      <w:r w:rsidR="003472C7">
        <w:rPr>
          <w:sz w:val="24"/>
          <w:szCs w:val="24"/>
        </w:rPr>
        <w:t xml:space="preserve"> </w:t>
      </w:r>
      <w:r w:rsidR="003472C7">
        <w:rPr>
          <w:sz w:val="24"/>
          <w:szCs w:val="24"/>
        </w:rPr>
        <w:t>„</w:t>
      </w:r>
      <w:r w:rsidR="00C57453">
        <w:rPr>
          <w:sz w:val="24"/>
          <w:szCs w:val="24"/>
        </w:rPr>
        <w:t>Szakdolgozat elérhetősége</w:t>
      </w:r>
      <w:r w:rsidR="003472C7">
        <w:rPr>
          <w:sz w:val="24"/>
          <w:szCs w:val="24"/>
        </w:rPr>
        <w:t xml:space="preserve">” [Online]. </w:t>
      </w:r>
      <w:r w:rsidR="00094B45">
        <w:rPr>
          <w:sz w:val="24"/>
          <w:szCs w:val="24"/>
        </w:rPr>
        <w:t>Available</w:t>
      </w:r>
      <w:r w:rsidR="003472C7">
        <w:rPr>
          <w:sz w:val="24"/>
          <w:szCs w:val="24"/>
        </w:rPr>
        <w:t>:</w:t>
      </w:r>
      <w:r w:rsidRPr="0052086B">
        <w:rPr>
          <w:sz w:val="24"/>
          <w:szCs w:val="24"/>
        </w:rPr>
        <w:t xml:space="preserve"> </w:t>
      </w:r>
      <w:hyperlink r:id="rId5" w:history="1">
        <w:r w:rsidRPr="0052086B">
          <w:rPr>
            <w:rStyle w:val="Hiperhivatkozs"/>
            <w:sz w:val="24"/>
            <w:szCs w:val="24"/>
          </w:rPr>
          <w:t>https://p4analyst.azurewebsites.net/</w:t>
        </w:r>
      </w:hyperlink>
      <w:r w:rsidR="00611967">
        <w:rPr>
          <w:rStyle w:val="Hiperhivatkozs"/>
          <w:sz w:val="24"/>
          <w:szCs w:val="24"/>
        </w:rPr>
        <w:t xml:space="preserve"> </w:t>
      </w:r>
      <w:r w:rsidR="00611967">
        <w:rPr>
          <w:sz w:val="24"/>
          <w:szCs w:val="24"/>
        </w:rPr>
        <w:t>[Hozzáférés dátuma: 2020. 05. 31.]</w:t>
      </w:r>
    </w:p>
  </w:endnote>
  <w:endnote w:id="6">
    <w:p w14:paraId="320240F6" w14:textId="4FE46674" w:rsidR="00286D88" w:rsidRPr="000F0A21" w:rsidRDefault="00286D88" w:rsidP="00595832">
      <w:pPr>
        <w:pStyle w:val="Vgjegyzetszvege"/>
        <w:spacing w:line="360" w:lineRule="auto"/>
        <w:rPr>
          <w:sz w:val="24"/>
          <w:szCs w:val="24"/>
        </w:rPr>
      </w:pPr>
      <w:r>
        <w:rPr>
          <w:sz w:val="24"/>
          <w:szCs w:val="24"/>
        </w:rPr>
        <w:t>[</w:t>
      </w:r>
      <w:r w:rsidRPr="000F0A21">
        <w:rPr>
          <w:rStyle w:val="Vgjegyzet-hivatkozs"/>
          <w:sz w:val="24"/>
          <w:szCs w:val="24"/>
          <w:vertAlign w:val="baseline"/>
        </w:rPr>
        <w:endnoteRef/>
      </w:r>
      <w:r>
        <w:rPr>
          <w:sz w:val="24"/>
          <w:szCs w:val="24"/>
        </w:rPr>
        <w:t>]</w:t>
      </w:r>
      <w:r w:rsidR="003472C7">
        <w:rPr>
          <w:sz w:val="24"/>
          <w:szCs w:val="24"/>
        </w:rPr>
        <w:t xml:space="preserve"> </w:t>
      </w:r>
      <w:r w:rsidR="003472C7">
        <w:rPr>
          <w:sz w:val="24"/>
          <w:szCs w:val="24"/>
        </w:rPr>
        <w:t>„</w:t>
      </w:r>
      <w:r w:rsidR="00381D7D">
        <w:rPr>
          <w:sz w:val="24"/>
          <w:szCs w:val="24"/>
        </w:rPr>
        <w:t>Node.js</w:t>
      </w:r>
      <w:r w:rsidR="003472C7">
        <w:rPr>
          <w:sz w:val="24"/>
          <w:szCs w:val="24"/>
        </w:rPr>
        <w:t xml:space="preserve"> hivatalos oldala” [Online]. </w:t>
      </w:r>
      <w:r w:rsidR="00094B45">
        <w:rPr>
          <w:sz w:val="24"/>
          <w:szCs w:val="24"/>
        </w:rPr>
        <w:t>Available</w:t>
      </w:r>
      <w:r w:rsidR="003472C7">
        <w:rPr>
          <w:sz w:val="24"/>
          <w:szCs w:val="24"/>
        </w:rPr>
        <w:t>:</w:t>
      </w:r>
      <w:r>
        <w:rPr>
          <w:sz w:val="24"/>
          <w:szCs w:val="24"/>
        </w:rPr>
        <w:t xml:space="preserve"> </w:t>
      </w:r>
      <w:hyperlink r:id="rId6" w:history="1">
        <w:r w:rsidRPr="000F0A21">
          <w:rPr>
            <w:rStyle w:val="Hiperhivatkozs"/>
            <w:sz w:val="24"/>
            <w:szCs w:val="24"/>
          </w:rPr>
          <w:t>https://nodejs.org/</w:t>
        </w:r>
      </w:hyperlink>
      <w:r w:rsidRPr="000F0A21">
        <w:rPr>
          <w:sz w:val="24"/>
          <w:szCs w:val="24"/>
        </w:rPr>
        <w:t xml:space="preserve"> </w:t>
      </w:r>
      <w:r w:rsidR="00611967">
        <w:rPr>
          <w:sz w:val="24"/>
          <w:szCs w:val="24"/>
        </w:rPr>
        <w:t xml:space="preserve"> </w:t>
      </w:r>
      <w:r w:rsidR="00611967">
        <w:rPr>
          <w:sz w:val="24"/>
          <w:szCs w:val="24"/>
        </w:rPr>
        <w:t>[Hozzáférés dátuma: 2020. 05. 31.]</w:t>
      </w:r>
    </w:p>
  </w:endnote>
  <w:endnote w:id="7">
    <w:p w14:paraId="5F200BC6" w14:textId="6464216F" w:rsidR="00286D88" w:rsidRPr="00C5419A" w:rsidRDefault="00286D88" w:rsidP="00595832">
      <w:pPr>
        <w:pStyle w:val="Vgjegyzetszvege"/>
        <w:spacing w:line="360" w:lineRule="auto"/>
        <w:rPr>
          <w:sz w:val="24"/>
          <w:szCs w:val="24"/>
        </w:rPr>
      </w:pPr>
      <w:r>
        <w:rPr>
          <w:sz w:val="24"/>
          <w:szCs w:val="24"/>
        </w:rPr>
        <w:t>[</w:t>
      </w:r>
      <w:r w:rsidRPr="00C5419A">
        <w:rPr>
          <w:rStyle w:val="Vgjegyzet-hivatkozs"/>
          <w:sz w:val="24"/>
          <w:szCs w:val="24"/>
          <w:vertAlign w:val="baseline"/>
        </w:rPr>
        <w:endnoteRef/>
      </w:r>
      <w:r>
        <w:rPr>
          <w:sz w:val="24"/>
          <w:szCs w:val="24"/>
        </w:rPr>
        <w:t>]</w:t>
      </w:r>
      <w:r w:rsidR="003472C7">
        <w:rPr>
          <w:sz w:val="24"/>
          <w:szCs w:val="24"/>
        </w:rPr>
        <w:t xml:space="preserve"> </w:t>
      </w:r>
      <w:r w:rsidR="003472C7">
        <w:rPr>
          <w:sz w:val="24"/>
          <w:szCs w:val="24"/>
        </w:rPr>
        <w:t>„</w:t>
      </w:r>
      <w:r w:rsidR="00AC6C99">
        <w:rPr>
          <w:sz w:val="24"/>
          <w:szCs w:val="24"/>
        </w:rPr>
        <w:t>Visual Studio letöltése</w:t>
      </w:r>
      <w:r w:rsidR="003472C7">
        <w:rPr>
          <w:sz w:val="24"/>
          <w:szCs w:val="24"/>
        </w:rPr>
        <w:t xml:space="preserve">” [Online]. </w:t>
      </w:r>
      <w:r w:rsidR="00094B45">
        <w:rPr>
          <w:sz w:val="24"/>
          <w:szCs w:val="24"/>
        </w:rPr>
        <w:t>Available</w:t>
      </w:r>
      <w:r w:rsidR="003472C7">
        <w:rPr>
          <w:sz w:val="24"/>
          <w:szCs w:val="24"/>
        </w:rPr>
        <w:t>:</w:t>
      </w:r>
      <w:r w:rsidRPr="00C5419A">
        <w:rPr>
          <w:sz w:val="24"/>
          <w:szCs w:val="24"/>
        </w:rPr>
        <w:t xml:space="preserve"> </w:t>
      </w:r>
      <w:hyperlink r:id="rId7" w:history="1">
        <w:r w:rsidRPr="00C5419A">
          <w:rPr>
            <w:rStyle w:val="Hiperhivatkozs"/>
            <w:sz w:val="24"/>
            <w:szCs w:val="24"/>
          </w:rPr>
          <w:t>https://visualstudio.microsoft.com/vs/</w:t>
        </w:r>
      </w:hyperlink>
      <w:r w:rsidR="00611967">
        <w:rPr>
          <w:rStyle w:val="Hiperhivatkozs"/>
          <w:sz w:val="24"/>
          <w:szCs w:val="24"/>
        </w:rPr>
        <w:t xml:space="preserve"> </w:t>
      </w:r>
      <w:r w:rsidR="00611967">
        <w:rPr>
          <w:sz w:val="24"/>
          <w:szCs w:val="24"/>
        </w:rPr>
        <w:t>[Hozzáférés dátuma: 2020. 05. 31.]</w:t>
      </w:r>
    </w:p>
  </w:endnote>
  <w:endnote w:id="8">
    <w:p w14:paraId="3680A6C8" w14:textId="34B5E037" w:rsidR="00286D88" w:rsidRDefault="00286D88" w:rsidP="00595832">
      <w:pPr>
        <w:pStyle w:val="Vgjegyzetszvege"/>
        <w:spacing w:line="360" w:lineRule="auto"/>
      </w:pPr>
      <w:r>
        <w:rPr>
          <w:sz w:val="24"/>
          <w:szCs w:val="24"/>
        </w:rPr>
        <w:t>[</w:t>
      </w:r>
      <w:r w:rsidRPr="00C5419A">
        <w:rPr>
          <w:rStyle w:val="Vgjegyzet-hivatkozs"/>
          <w:sz w:val="24"/>
          <w:szCs w:val="24"/>
          <w:vertAlign w:val="baseline"/>
        </w:rPr>
        <w:endnoteRef/>
      </w:r>
      <w:r>
        <w:rPr>
          <w:sz w:val="24"/>
          <w:szCs w:val="24"/>
        </w:rPr>
        <w:t>]</w:t>
      </w:r>
      <w:r w:rsidR="003472C7">
        <w:rPr>
          <w:sz w:val="24"/>
          <w:szCs w:val="24"/>
        </w:rPr>
        <w:t xml:space="preserve"> </w:t>
      </w:r>
      <w:r w:rsidR="003472C7">
        <w:rPr>
          <w:sz w:val="24"/>
          <w:szCs w:val="24"/>
        </w:rPr>
        <w:t>„</w:t>
      </w:r>
      <w:r w:rsidR="00504EE9">
        <w:rPr>
          <w:sz w:val="24"/>
          <w:szCs w:val="24"/>
        </w:rPr>
        <w:t>Angular fordító</w:t>
      </w:r>
      <w:r w:rsidR="003472C7">
        <w:rPr>
          <w:sz w:val="24"/>
          <w:szCs w:val="24"/>
        </w:rPr>
        <w:t xml:space="preserve">” [Online]. </w:t>
      </w:r>
      <w:r w:rsidR="00094B45">
        <w:rPr>
          <w:sz w:val="24"/>
          <w:szCs w:val="24"/>
        </w:rPr>
        <w:t>Available</w:t>
      </w:r>
      <w:r w:rsidR="003472C7">
        <w:rPr>
          <w:sz w:val="24"/>
          <w:szCs w:val="24"/>
        </w:rPr>
        <w:t>:</w:t>
      </w:r>
      <w:r w:rsidRPr="00C5419A">
        <w:rPr>
          <w:sz w:val="24"/>
          <w:szCs w:val="24"/>
        </w:rPr>
        <w:t xml:space="preserve"> </w:t>
      </w:r>
      <w:hyperlink r:id="rId8" w:history="1">
        <w:r w:rsidRPr="00C5419A">
          <w:rPr>
            <w:rStyle w:val="Hiperhivatkozs"/>
            <w:sz w:val="24"/>
            <w:szCs w:val="24"/>
          </w:rPr>
          <w:t>https://cli.angular.io/</w:t>
        </w:r>
      </w:hyperlink>
      <w:r w:rsidR="00611967">
        <w:rPr>
          <w:rStyle w:val="Hiperhivatkozs"/>
          <w:sz w:val="24"/>
          <w:szCs w:val="24"/>
        </w:rPr>
        <w:t xml:space="preserve"> </w:t>
      </w:r>
      <w:r w:rsidR="00611967">
        <w:rPr>
          <w:sz w:val="24"/>
          <w:szCs w:val="24"/>
        </w:rPr>
        <w:t>[Hozzáférés dátuma: 2020. 05. 31.]</w:t>
      </w:r>
    </w:p>
  </w:endnote>
  <w:endnote w:id="9">
    <w:p w14:paraId="4C6B720F" w14:textId="583F3512" w:rsidR="00286D88" w:rsidRPr="00664E76" w:rsidRDefault="00286D88">
      <w:pPr>
        <w:pStyle w:val="Vgjegyzetszvege"/>
        <w:rPr>
          <w:sz w:val="24"/>
          <w:szCs w:val="24"/>
        </w:rPr>
      </w:pPr>
      <w:r>
        <w:rPr>
          <w:sz w:val="24"/>
          <w:szCs w:val="24"/>
        </w:rPr>
        <w:t>[</w:t>
      </w:r>
      <w:r w:rsidRPr="00664E76">
        <w:rPr>
          <w:rStyle w:val="Vgjegyzet-hivatkozs"/>
          <w:sz w:val="24"/>
          <w:szCs w:val="24"/>
          <w:vertAlign w:val="baseline"/>
        </w:rPr>
        <w:endnoteRef/>
      </w:r>
      <w:r>
        <w:rPr>
          <w:sz w:val="24"/>
          <w:szCs w:val="24"/>
        </w:rPr>
        <w:t>]</w:t>
      </w:r>
      <w:r w:rsidR="003472C7">
        <w:rPr>
          <w:sz w:val="24"/>
          <w:szCs w:val="24"/>
        </w:rPr>
        <w:t xml:space="preserve"> </w:t>
      </w:r>
      <w:r w:rsidR="003472C7">
        <w:rPr>
          <w:sz w:val="24"/>
          <w:szCs w:val="24"/>
        </w:rPr>
        <w:t>„</w:t>
      </w:r>
      <w:r w:rsidR="00CF30CD">
        <w:rPr>
          <w:sz w:val="24"/>
          <w:szCs w:val="24"/>
        </w:rPr>
        <w:t>SHA256 algoritmus</w:t>
      </w:r>
      <w:r w:rsidR="003472C7">
        <w:rPr>
          <w:sz w:val="24"/>
          <w:szCs w:val="24"/>
        </w:rPr>
        <w:t xml:space="preserve">” [Online]. </w:t>
      </w:r>
      <w:r w:rsidR="00094B45">
        <w:rPr>
          <w:sz w:val="24"/>
          <w:szCs w:val="24"/>
        </w:rPr>
        <w:t>Available</w:t>
      </w:r>
      <w:r w:rsidR="003472C7">
        <w:rPr>
          <w:sz w:val="24"/>
          <w:szCs w:val="24"/>
        </w:rPr>
        <w:t>:</w:t>
      </w:r>
      <w:r w:rsidRPr="00664E76">
        <w:rPr>
          <w:sz w:val="24"/>
          <w:szCs w:val="24"/>
        </w:rPr>
        <w:t xml:space="preserve"> </w:t>
      </w:r>
      <w:hyperlink r:id="rId9" w:history="1">
        <w:r w:rsidRPr="00664E76">
          <w:rPr>
            <w:rStyle w:val="Hiperhivatkozs"/>
            <w:sz w:val="24"/>
            <w:szCs w:val="24"/>
          </w:rPr>
          <w:t>https://en.wikipedia.org/wiki/SHA-2</w:t>
        </w:r>
      </w:hyperlink>
      <w:r w:rsidR="00611967">
        <w:rPr>
          <w:rStyle w:val="Hiperhivatkozs"/>
          <w:sz w:val="24"/>
          <w:szCs w:val="24"/>
        </w:rPr>
        <w:t xml:space="preserve"> </w:t>
      </w:r>
      <w:r w:rsidR="00611967">
        <w:rPr>
          <w:sz w:val="24"/>
          <w:szCs w:val="24"/>
        </w:rPr>
        <w:t>[Hozzáférés dátuma: 2020. 05. 31.]</w:t>
      </w:r>
    </w:p>
  </w:endnote>
  <w:endnote w:id="10">
    <w:p w14:paraId="66DD661F" w14:textId="3D001746" w:rsidR="00286D88" w:rsidRDefault="00286D88" w:rsidP="00595832">
      <w:r>
        <w:t>[</w:t>
      </w:r>
      <w:r w:rsidRPr="00F071F4">
        <w:rPr>
          <w:rStyle w:val="Vgjegyzet-hivatkozs"/>
          <w:vertAlign w:val="baseline"/>
        </w:rPr>
        <w:endnoteRef/>
      </w:r>
      <w:r>
        <w:t>]</w:t>
      </w:r>
      <w:r w:rsidR="003472C7">
        <w:t xml:space="preserve"> </w:t>
      </w:r>
      <w:r w:rsidR="003472C7">
        <w:t>„</w:t>
      </w:r>
      <w:r w:rsidR="000B52BA">
        <w:t>D3</w:t>
      </w:r>
      <w:r w:rsidR="003472C7">
        <w:t xml:space="preserve">” [Online]. </w:t>
      </w:r>
      <w:r w:rsidR="00094B45">
        <w:t>Available</w:t>
      </w:r>
      <w:r w:rsidR="003472C7">
        <w:t>:</w:t>
      </w:r>
      <w:r>
        <w:t xml:space="preserve"> </w:t>
      </w:r>
      <w:hyperlink r:id="rId10" w:history="1">
        <w:r>
          <w:rPr>
            <w:rStyle w:val="Hiperhivatkozs"/>
          </w:rPr>
          <w:t>https://d3js.org/</w:t>
        </w:r>
      </w:hyperlink>
      <w:r w:rsidR="00611967">
        <w:rPr>
          <w:rStyle w:val="Hiperhivatkozs"/>
        </w:rPr>
        <w:t xml:space="preserve"> </w:t>
      </w:r>
      <w:r w:rsidR="00611967">
        <w:t>[Hozzáférés dátuma: 2020. 05. 31.]</w:t>
      </w:r>
    </w:p>
  </w:endnote>
  <w:endnote w:id="11">
    <w:p w14:paraId="189FDCA8" w14:textId="0746E13A" w:rsidR="00286D88" w:rsidRPr="00634A27" w:rsidRDefault="00286D88" w:rsidP="00595832">
      <w:pPr>
        <w:pStyle w:val="Vgjegyzetszvege"/>
        <w:spacing w:line="360" w:lineRule="auto"/>
        <w:rPr>
          <w:sz w:val="24"/>
          <w:szCs w:val="24"/>
        </w:rPr>
      </w:pPr>
      <w:r>
        <w:rPr>
          <w:sz w:val="24"/>
          <w:szCs w:val="24"/>
        </w:rPr>
        <w:t>[</w:t>
      </w:r>
      <w:r w:rsidRPr="00634A27">
        <w:rPr>
          <w:rStyle w:val="Vgjegyzet-hivatkozs"/>
          <w:sz w:val="24"/>
          <w:szCs w:val="24"/>
          <w:vertAlign w:val="baseline"/>
        </w:rPr>
        <w:endnoteRef/>
      </w:r>
      <w:r>
        <w:rPr>
          <w:sz w:val="24"/>
          <w:szCs w:val="24"/>
        </w:rPr>
        <w:t>]</w:t>
      </w:r>
      <w:r w:rsidR="003472C7">
        <w:rPr>
          <w:sz w:val="24"/>
          <w:szCs w:val="24"/>
        </w:rPr>
        <w:t xml:space="preserve"> </w:t>
      </w:r>
      <w:r w:rsidR="003472C7">
        <w:rPr>
          <w:sz w:val="24"/>
          <w:szCs w:val="24"/>
        </w:rPr>
        <w:t>„</w:t>
      </w:r>
      <w:r w:rsidR="005B4E70">
        <w:rPr>
          <w:sz w:val="24"/>
          <w:szCs w:val="24"/>
        </w:rPr>
        <w:t>d3-graphviz</w:t>
      </w:r>
      <w:r w:rsidR="003472C7">
        <w:rPr>
          <w:sz w:val="24"/>
          <w:szCs w:val="24"/>
        </w:rPr>
        <w:t xml:space="preserve">” [Online]. </w:t>
      </w:r>
      <w:r w:rsidR="00094B45">
        <w:rPr>
          <w:sz w:val="24"/>
          <w:szCs w:val="24"/>
        </w:rPr>
        <w:t>Available</w:t>
      </w:r>
      <w:r w:rsidR="003472C7">
        <w:rPr>
          <w:sz w:val="24"/>
          <w:szCs w:val="24"/>
        </w:rPr>
        <w:t>:</w:t>
      </w:r>
      <w:r w:rsidRPr="00634A27">
        <w:rPr>
          <w:sz w:val="24"/>
          <w:szCs w:val="24"/>
        </w:rPr>
        <w:t xml:space="preserve"> </w:t>
      </w:r>
      <w:hyperlink r:id="rId11" w:history="1">
        <w:r w:rsidRPr="00634A27">
          <w:rPr>
            <w:rStyle w:val="Hiperhivatkozs"/>
            <w:sz w:val="24"/>
            <w:szCs w:val="24"/>
          </w:rPr>
          <w:t>https://github.com/magjac/d3-graphviz</w:t>
        </w:r>
      </w:hyperlink>
      <w:r w:rsidR="00611967">
        <w:rPr>
          <w:rStyle w:val="Hiperhivatkozs"/>
          <w:sz w:val="24"/>
          <w:szCs w:val="24"/>
        </w:rPr>
        <w:t xml:space="preserve"> </w:t>
      </w:r>
      <w:r w:rsidR="00611967">
        <w:rPr>
          <w:sz w:val="24"/>
          <w:szCs w:val="24"/>
        </w:rPr>
        <w:t>[Hozzáférés dátuma: 2020. 05. 31.]</w:t>
      </w:r>
    </w:p>
  </w:endnote>
  <w:endnote w:id="12">
    <w:p w14:paraId="45610910" w14:textId="089F883E" w:rsidR="00286D88" w:rsidRPr="003A0160" w:rsidRDefault="00286D88">
      <w:pPr>
        <w:pStyle w:val="Vgjegyzetszvege"/>
        <w:rPr>
          <w:sz w:val="24"/>
          <w:szCs w:val="24"/>
        </w:rPr>
      </w:pPr>
      <w:r>
        <w:rPr>
          <w:sz w:val="24"/>
          <w:szCs w:val="24"/>
        </w:rPr>
        <w:t>[</w:t>
      </w:r>
      <w:r w:rsidRPr="003A0160">
        <w:rPr>
          <w:rStyle w:val="Vgjegyzet-hivatkozs"/>
          <w:sz w:val="24"/>
          <w:szCs w:val="24"/>
          <w:vertAlign w:val="baseline"/>
        </w:rPr>
        <w:endnoteRef/>
      </w:r>
      <w:r>
        <w:rPr>
          <w:sz w:val="24"/>
          <w:szCs w:val="24"/>
        </w:rPr>
        <w:t>]</w:t>
      </w:r>
      <w:r w:rsidR="003472C7">
        <w:rPr>
          <w:sz w:val="24"/>
          <w:szCs w:val="24"/>
        </w:rPr>
        <w:t xml:space="preserve"> </w:t>
      </w:r>
      <w:r w:rsidR="003472C7">
        <w:rPr>
          <w:sz w:val="24"/>
          <w:szCs w:val="24"/>
        </w:rPr>
        <w:t>„</w:t>
      </w:r>
      <w:r w:rsidR="00ED0716">
        <w:rPr>
          <w:sz w:val="24"/>
          <w:szCs w:val="24"/>
        </w:rPr>
        <w:t>Graphviz hivatalos oldala</w:t>
      </w:r>
      <w:r w:rsidR="003472C7">
        <w:rPr>
          <w:sz w:val="24"/>
          <w:szCs w:val="24"/>
        </w:rPr>
        <w:t xml:space="preserve">” [Online]. </w:t>
      </w:r>
      <w:r w:rsidR="00094B45">
        <w:rPr>
          <w:sz w:val="24"/>
          <w:szCs w:val="24"/>
        </w:rPr>
        <w:t>Available</w:t>
      </w:r>
      <w:r w:rsidR="003472C7">
        <w:rPr>
          <w:sz w:val="24"/>
          <w:szCs w:val="24"/>
        </w:rPr>
        <w:t>:</w:t>
      </w:r>
      <w:r w:rsidRPr="003A0160">
        <w:rPr>
          <w:sz w:val="24"/>
          <w:szCs w:val="24"/>
        </w:rPr>
        <w:t xml:space="preserve"> </w:t>
      </w:r>
      <w:hyperlink r:id="rId12" w:history="1">
        <w:r w:rsidRPr="003A0160">
          <w:rPr>
            <w:rStyle w:val="Hiperhivatkozs"/>
            <w:sz w:val="24"/>
            <w:szCs w:val="24"/>
          </w:rPr>
          <w:t>https://www.graphviz.org/</w:t>
        </w:r>
      </w:hyperlink>
      <w:r w:rsidR="00611967">
        <w:rPr>
          <w:rStyle w:val="Hiperhivatkozs"/>
          <w:sz w:val="24"/>
          <w:szCs w:val="24"/>
        </w:rPr>
        <w:t xml:space="preserve"> </w:t>
      </w:r>
      <w:r w:rsidR="00611967">
        <w:rPr>
          <w:sz w:val="24"/>
          <w:szCs w:val="24"/>
        </w:rPr>
        <w:t>[Hozzáférés dátuma: 2020. 05. 31.]</w:t>
      </w:r>
    </w:p>
  </w:endnote>
  <w:endnote w:id="13">
    <w:p w14:paraId="348CC75B" w14:textId="39E9655D" w:rsidR="00286D88" w:rsidRPr="00634A27" w:rsidRDefault="00286D88" w:rsidP="00595832">
      <w:pPr>
        <w:pStyle w:val="Vgjegyzetszvege"/>
        <w:spacing w:line="360" w:lineRule="auto"/>
        <w:rPr>
          <w:sz w:val="24"/>
          <w:szCs w:val="24"/>
        </w:rPr>
      </w:pPr>
      <w:r>
        <w:rPr>
          <w:sz w:val="24"/>
          <w:szCs w:val="24"/>
        </w:rPr>
        <w:t>[</w:t>
      </w:r>
      <w:r w:rsidRPr="00634A27">
        <w:rPr>
          <w:rStyle w:val="Vgjegyzet-hivatkozs"/>
          <w:sz w:val="24"/>
          <w:szCs w:val="24"/>
          <w:vertAlign w:val="baseline"/>
        </w:rPr>
        <w:endnoteRef/>
      </w:r>
      <w:r>
        <w:rPr>
          <w:sz w:val="24"/>
          <w:szCs w:val="24"/>
        </w:rPr>
        <w:t>]</w:t>
      </w:r>
      <w:r w:rsidR="003472C7">
        <w:rPr>
          <w:sz w:val="24"/>
          <w:szCs w:val="24"/>
        </w:rPr>
        <w:t xml:space="preserve"> </w:t>
      </w:r>
      <w:r w:rsidR="003472C7">
        <w:rPr>
          <w:sz w:val="24"/>
          <w:szCs w:val="24"/>
        </w:rPr>
        <w:t>„</w:t>
      </w:r>
      <w:r w:rsidR="005F67EE">
        <w:rPr>
          <w:sz w:val="24"/>
          <w:szCs w:val="24"/>
        </w:rPr>
        <w:t>ng2-charts hivatalos oldala</w:t>
      </w:r>
      <w:r w:rsidR="003472C7">
        <w:rPr>
          <w:sz w:val="24"/>
          <w:szCs w:val="24"/>
        </w:rPr>
        <w:t xml:space="preserve">” [Online]. </w:t>
      </w:r>
      <w:r w:rsidR="00094B45">
        <w:rPr>
          <w:sz w:val="24"/>
          <w:szCs w:val="24"/>
        </w:rPr>
        <w:t>Available</w:t>
      </w:r>
      <w:r w:rsidR="003472C7">
        <w:rPr>
          <w:sz w:val="24"/>
          <w:szCs w:val="24"/>
        </w:rPr>
        <w:t>:</w:t>
      </w:r>
      <w:r w:rsidRPr="00634A27">
        <w:rPr>
          <w:sz w:val="24"/>
          <w:szCs w:val="24"/>
        </w:rPr>
        <w:t xml:space="preserve"> </w:t>
      </w:r>
      <w:hyperlink r:id="rId13" w:history="1">
        <w:r w:rsidRPr="00634A27">
          <w:rPr>
            <w:rStyle w:val="Hiperhivatkozs"/>
            <w:sz w:val="24"/>
            <w:szCs w:val="24"/>
          </w:rPr>
          <w:t>https://valor-software.com/ng2-charts/</w:t>
        </w:r>
      </w:hyperlink>
      <w:r w:rsidR="00611967">
        <w:rPr>
          <w:rStyle w:val="Hiperhivatkozs"/>
          <w:sz w:val="24"/>
          <w:szCs w:val="24"/>
        </w:rPr>
        <w:t xml:space="preserve"> </w:t>
      </w:r>
      <w:r w:rsidR="00611967">
        <w:rPr>
          <w:sz w:val="24"/>
          <w:szCs w:val="24"/>
        </w:rPr>
        <w:t>[Hozzáférés dátuma: 2020. 05. 31.]</w:t>
      </w:r>
    </w:p>
  </w:endnote>
  <w:endnote w:id="14">
    <w:p w14:paraId="629CFD1D" w14:textId="4F8EE9F9" w:rsidR="00286D88" w:rsidRDefault="00286D88" w:rsidP="00595832">
      <w:pPr>
        <w:pStyle w:val="Vgjegyzetszvege"/>
        <w:spacing w:line="360" w:lineRule="auto"/>
      </w:pPr>
      <w:r>
        <w:rPr>
          <w:sz w:val="24"/>
          <w:szCs w:val="24"/>
        </w:rPr>
        <w:t>[</w:t>
      </w:r>
      <w:r w:rsidRPr="00634A27">
        <w:rPr>
          <w:rStyle w:val="Vgjegyzet-hivatkozs"/>
          <w:sz w:val="24"/>
          <w:szCs w:val="24"/>
          <w:vertAlign w:val="baseline"/>
        </w:rPr>
        <w:endnoteRef/>
      </w:r>
      <w:r>
        <w:rPr>
          <w:sz w:val="24"/>
          <w:szCs w:val="24"/>
        </w:rPr>
        <w:t>]</w:t>
      </w:r>
      <w:r w:rsidR="003472C7">
        <w:rPr>
          <w:sz w:val="24"/>
          <w:szCs w:val="24"/>
        </w:rPr>
        <w:t xml:space="preserve"> </w:t>
      </w:r>
      <w:r w:rsidR="003472C7">
        <w:rPr>
          <w:sz w:val="24"/>
          <w:szCs w:val="24"/>
        </w:rPr>
        <w:t>„</w:t>
      </w:r>
      <w:r w:rsidR="00B8436D">
        <w:rPr>
          <w:sz w:val="24"/>
          <w:szCs w:val="24"/>
        </w:rPr>
        <w:t>ngx-store letölthetősége</w:t>
      </w:r>
      <w:r w:rsidR="003472C7">
        <w:rPr>
          <w:sz w:val="24"/>
          <w:szCs w:val="24"/>
        </w:rPr>
        <w:t xml:space="preserve">” [Online]. </w:t>
      </w:r>
      <w:r w:rsidR="00094B45">
        <w:rPr>
          <w:sz w:val="24"/>
          <w:szCs w:val="24"/>
        </w:rPr>
        <w:t>Available</w:t>
      </w:r>
      <w:r w:rsidR="003472C7">
        <w:rPr>
          <w:sz w:val="24"/>
          <w:szCs w:val="24"/>
        </w:rPr>
        <w:t>:</w:t>
      </w:r>
      <w:r w:rsidRPr="00634A27">
        <w:rPr>
          <w:sz w:val="24"/>
          <w:szCs w:val="24"/>
        </w:rPr>
        <w:t xml:space="preserve"> </w:t>
      </w:r>
      <w:hyperlink r:id="rId14" w:history="1">
        <w:r w:rsidRPr="00634A27">
          <w:rPr>
            <w:rStyle w:val="Hiperhivatkozs"/>
            <w:sz w:val="24"/>
            <w:szCs w:val="24"/>
          </w:rPr>
          <w:t>https://www.npmjs.com/package/ngx-store</w:t>
        </w:r>
      </w:hyperlink>
      <w:r w:rsidR="00611967">
        <w:rPr>
          <w:rStyle w:val="Hiperhivatkozs"/>
          <w:sz w:val="24"/>
          <w:szCs w:val="24"/>
        </w:rPr>
        <w:t xml:space="preserve"> </w:t>
      </w:r>
      <w:r w:rsidR="00611967">
        <w:rPr>
          <w:sz w:val="24"/>
          <w:szCs w:val="24"/>
        </w:rPr>
        <w:t>[Hozzáférés dátuma: 2020. 05. 31.]</w:t>
      </w:r>
    </w:p>
  </w:endnote>
  <w:endnote w:id="15">
    <w:p w14:paraId="7EB211C0" w14:textId="402BD83F" w:rsidR="00286D88" w:rsidRPr="007E2311" w:rsidRDefault="00286D88">
      <w:pPr>
        <w:pStyle w:val="Vgjegyzetszvege"/>
        <w:rPr>
          <w:sz w:val="24"/>
          <w:szCs w:val="24"/>
        </w:rPr>
      </w:pPr>
      <w:r>
        <w:rPr>
          <w:sz w:val="24"/>
          <w:szCs w:val="24"/>
        </w:rPr>
        <w:t>[</w:t>
      </w:r>
      <w:r w:rsidRPr="007E2311">
        <w:rPr>
          <w:rStyle w:val="Vgjegyzet-hivatkozs"/>
          <w:sz w:val="24"/>
          <w:szCs w:val="24"/>
          <w:vertAlign w:val="baseline"/>
        </w:rPr>
        <w:endnoteRef/>
      </w:r>
      <w:r>
        <w:rPr>
          <w:sz w:val="24"/>
          <w:szCs w:val="24"/>
        </w:rPr>
        <w:t>]</w:t>
      </w:r>
      <w:r w:rsidR="003472C7">
        <w:rPr>
          <w:sz w:val="24"/>
          <w:szCs w:val="24"/>
        </w:rPr>
        <w:t xml:space="preserve"> </w:t>
      </w:r>
      <w:r w:rsidR="003472C7">
        <w:rPr>
          <w:sz w:val="24"/>
          <w:szCs w:val="24"/>
        </w:rPr>
        <w:t>„</w:t>
      </w:r>
      <w:r w:rsidR="00C77713">
        <w:rPr>
          <w:sz w:val="24"/>
          <w:szCs w:val="24"/>
        </w:rPr>
        <w:t>Ásványi Tibor, algoritmusok és adatszerkezet II jegyzet</w:t>
      </w:r>
      <w:r w:rsidR="003472C7">
        <w:rPr>
          <w:sz w:val="24"/>
          <w:szCs w:val="24"/>
        </w:rPr>
        <w:t xml:space="preserve">” [Online]. </w:t>
      </w:r>
      <w:r w:rsidR="00094B45">
        <w:rPr>
          <w:sz w:val="24"/>
          <w:szCs w:val="24"/>
        </w:rPr>
        <w:t>Available</w:t>
      </w:r>
      <w:r w:rsidR="003472C7">
        <w:rPr>
          <w:sz w:val="24"/>
          <w:szCs w:val="24"/>
        </w:rPr>
        <w:t>:</w:t>
      </w:r>
      <w:r w:rsidRPr="007E2311">
        <w:rPr>
          <w:sz w:val="24"/>
          <w:szCs w:val="24"/>
        </w:rPr>
        <w:t xml:space="preserve"> </w:t>
      </w:r>
      <w:hyperlink r:id="rId15" w:history="1">
        <w:r w:rsidRPr="007E2311">
          <w:rPr>
            <w:rStyle w:val="Hiperhivatkozs"/>
            <w:sz w:val="24"/>
            <w:szCs w:val="24"/>
          </w:rPr>
          <w:t>http://aszt.inf.elte.hu/~asvanyi/ad/ad2jegyzet.pdf</w:t>
        </w:r>
      </w:hyperlink>
      <w:r w:rsidR="00611967">
        <w:rPr>
          <w:rStyle w:val="Hiperhivatkozs"/>
          <w:sz w:val="24"/>
          <w:szCs w:val="24"/>
        </w:rPr>
        <w:t xml:space="preserve"> </w:t>
      </w:r>
      <w:r w:rsidR="00611967">
        <w:rPr>
          <w:sz w:val="24"/>
          <w:szCs w:val="24"/>
        </w:rPr>
        <w:t>[Hozzáférés dátuma: 2020. 05. 31.]</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3"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MU Serif">
    <w:altName w:val="Cambria Math"/>
    <w:panose1 w:val="02000603000000000000"/>
    <w:charset w:val="EE"/>
    <w:family w:val="auto"/>
    <w:pitch w:val="variable"/>
    <w:sig w:usb0="E10002FF" w:usb1="5201E9EB" w:usb2="02020004" w:usb3="00000000" w:csb0="0000019F" w:csb1="00000000"/>
  </w:font>
  <w:font w:name="Calibri">
    <w:panose1 w:val="020F0502020204030204"/>
    <w:charset w:val="EE"/>
    <w:family w:val="swiss"/>
    <w:pitch w:val="variable"/>
    <w:sig w:usb0="E0002AFF" w:usb1="4000ACFF" w:usb2="00000001" w:usb3="00000000" w:csb0="000001FF" w:csb1="00000000"/>
  </w:font>
  <w:font w:name="Calibri Light">
    <w:panose1 w:val="020F0302020204030204"/>
    <w:charset w:val="EE"/>
    <w:family w:val="swiss"/>
    <w:pitch w:val="variable"/>
    <w:sig w:usb0="A0002AEF" w:usb1="4000207B" w:usb2="00000000" w:usb3="00000000" w:csb0="000001FF" w:csb1="00000000"/>
  </w:font>
  <w:font w:name="Segoe UI">
    <w:panose1 w:val="020B0502040204020203"/>
    <w:charset w:val="EE"/>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6A28B9" w14:textId="77777777" w:rsidR="00286D88" w:rsidRDefault="00286D88" w:rsidP="00306C4C">
    <w:pPr>
      <w:pStyle w:val="llb"/>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40618215"/>
      <w:docPartObj>
        <w:docPartGallery w:val="Page Numbers (Bottom of Page)"/>
        <w:docPartUnique/>
      </w:docPartObj>
    </w:sdtPr>
    <w:sdtContent>
      <w:p w14:paraId="118C9EAF" w14:textId="3C320B95" w:rsidR="00286D88" w:rsidRDefault="00286D88">
        <w:pPr>
          <w:pStyle w:val="llb"/>
          <w:jc w:val="center"/>
        </w:pPr>
        <w:r>
          <w:fldChar w:fldCharType="begin"/>
        </w:r>
        <w:r>
          <w:instrText>PAGE   \* MERGEFORMAT</w:instrText>
        </w:r>
        <w:r>
          <w:fldChar w:fldCharType="separate"/>
        </w:r>
        <w:r>
          <w:t>2</w:t>
        </w:r>
        <w:r>
          <w:fldChar w:fldCharType="end"/>
        </w:r>
      </w:p>
    </w:sdtContent>
  </w:sdt>
  <w:p w14:paraId="765CAAB5" w14:textId="77777777" w:rsidR="00286D88" w:rsidRDefault="00286D88" w:rsidP="00306C4C">
    <w:pPr>
      <w:pStyle w:val="llb"/>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8BD8AC6" w14:textId="77777777" w:rsidR="000B40A2" w:rsidRDefault="000B40A2" w:rsidP="00306C4C">
      <w:pPr>
        <w:spacing w:line="240" w:lineRule="auto"/>
      </w:pPr>
      <w:r>
        <w:separator/>
      </w:r>
    </w:p>
  </w:footnote>
  <w:footnote w:type="continuationSeparator" w:id="0">
    <w:p w14:paraId="3A394BCF" w14:textId="77777777" w:rsidR="000B40A2" w:rsidRDefault="000B40A2" w:rsidP="00306C4C">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154291"/>
    <w:multiLevelType w:val="hybridMultilevel"/>
    <w:tmpl w:val="CD000684"/>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 w15:restartNumberingAfterBreak="0">
    <w:nsid w:val="02B75825"/>
    <w:multiLevelType w:val="hybridMultilevel"/>
    <w:tmpl w:val="BCF6CE78"/>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 w15:restartNumberingAfterBreak="0">
    <w:nsid w:val="05D7351B"/>
    <w:multiLevelType w:val="hybridMultilevel"/>
    <w:tmpl w:val="177C38EA"/>
    <w:lvl w:ilvl="0" w:tplc="040E0001">
      <w:start w:val="1"/>
      <w:numFmt w:val="bullet"/>
      <w:lvlText w:val=""/>
      <w:lvlJc w:val="left"/>
      <w:pPr>
        <w:ind w:left="720" w:hanging="360"/>
      </w:pPr>
      <w:rPr>
        <w:rFonts w:ascii="Symbol" w:hAnsi="Symbol" w:hint="default"/>
      </w:rPr>
    </w:lvl>
    <w:lvl w:ilvl="1" w:tplc="040E0003">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3" w15:restartNumberingAfterBreak="0">
    <w:nsid w:val="0D2F76BB"/>
    <w:multiLevelType w:val="hybridMultilevel"/>
    <w:tmpl w:val="834ECDE2"/>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4" w15:restartNumberingAfterBreak="0">
    <w:nsid w:val="12A90533"/>
    <w:multiLevelType w:val="hybridMultilevel"/>
    <w:tmpl w:val="4A76FB6E"/>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5" w15:restartNumberingAfterBreak="0">
    <w:nsid w:val="1550598E"/>
    <w:multiLevelType w:val="multilevel"/>
    <w:tmpl w:val="6E2AA89A"/>
    <w:lvl w:ilvl="0">
      <w:start w:val="1"/>
      <w:numFmt w:val="decimal"/>
      <w:suff w:val="space"/>
      <w:lvlText w:val="%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6" w15:restartNumberingAfterBreak="0">
    <w:nsid w:val="175248F6"/>
    <w:multiLevelType w:val="multilevel"/>
    <w:tmpl w:val="040E001F"/>
    <w:lvl w:ilvl="0">
      <w:start w:val="1"/>
      <w:numFmt w:val="decimal"/>
      <w:lvlText w:val="%1."/>
      <w:lvlJc w:val="left"/>
      <w:pPr>
        <w:ind w:left="36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187204BC"/>
    <w:multiLevelType w:val="hybridMultilevel"/>
    <w:tmpl w:val="9AE27ADC"/>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8" w15:restartNumberingAfterBreak="0">
    <w:nsid w:val="192C6157"/>
    <w:multiLevelType w:val="hybridMultilevel"/>
    <w:tmpl w:val="0F34A676"/>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9" w15:restartNumberingAfterBreak="0">
    <w:nsid w:val="1A9F0194"/>
    <w:multiLevelType w:val="hybridMultilevel"/>
    <w:tmpl w:val="72B4BCCA"/>
    <w:lvl w:ilvl="0" w:tplc="040E0001">
      <w:start w:val="1"/>
      <w:numFmt w:val="bullet"/>
      <w:lvlText w:val=""/>
      <w:lvlJc w:val="left"/>
      <w:pPr>
        <w:ind w:left="795" w:hanging="360"/>
      </w:pPr>
      <w:rPr>
        <w:rFonts w:ascii="Symbol" w:hAnsi="Symbol" w:hint="default"/>
      </w:rPr>
    </w:lvl>
    <w:lvl w:ilvl="1" w:tplc="040E0003" w:tentative="1">
      <w:start w:val="1"/>
      <w:numFmt w:val="bullet"/>
      <w:lvlText w:val="o"/>
      <w:lvlJc w:val="left"/>
      <w:pPr>
        <w:ind w:left="1515" w:hanging="360"/>
      </w:pPr>
      <w:rPr>
        <w:rFonts w:ascii="Courier New" w:hAnsi="Courier New" w:cs="Courier New" w:hint="default"/>
      </w:rPr>
    </w:lvl>
    <w:lvl w:ilvl="2" w:tplc="040E0005" w:tentative="1">
      <w:start w:val="1"/>
      <w:numFmt w:val="bullet"/>
      <w:lvlText w:val=""/>
      <w:lvlJc w:val="left"/>
      <w:pPr>
        <w:ind w:left="2235" w:hanging="360"/>
      </w:pPr>
      <w:rPr>
        <w:rFonts w:ascii="Wingdings" w:hAnsi="Wingdings" w:hint="default"/>
      </w:rPr>
    </w:lvl>
    <w:lvl w:ilvl="3" w:tplc="040E0001" w:tentative="1">
      <w:start w:val="1"/>
      <w:numFmt w:val="bullet"/>
      <w:lvlText w:val=""/>
      <w:lvlJc w:val="left"/>
      <w:pPr>
        <w:ind w:left="2955" w:hanging="360"/>
      </w:pPr>
      <w:rPr>
        <w:rFonts w:ascii="Symbol" w:hAnsi="Symbol" w:hint="default"/>
      </w:rPr>
    </w:lvl>
    <w:lvl w:ilvl="4" w:tplc="040E0003" w:tentative="1">
      <w:start w:val="1"/>
      <w:numFmt w:val="bullet"/>
      <w:lvlText w:val="o"/>
      <w:lvlJc w:val="left"/>
      <w:pPr>
        <w:ind w:left="3675" w:hanging="360"/>
      </w:pPr>
      <w:rPr>
        <w:rFonts w:ascii="Courier New" w:hAnsi="Courier New" w:cs="Courier New" w:hint="default"/>
      </w:rPr>
    </w:lvl>
    <w:lvl w:ilvl="5" w:tplc="040E0005" w:tentative="1">
      <w:start w:val="1"/>
      <w:numFmt w:val="bullet"/>
      <w:lvlText w:val=""/>
      <w:lvlJc w:val="left"/>
      <w:pPr>
        <w:ind w:left="4395" w:hanging="360"/>
      </w:pPr>
      <w:rPr>
        <w:rFonts w:ascii="Wingdings" w:hAnsi="Wingdings" w:hint="default"/>
      </w:rPr>
    </w:lvl>
    <w:lvl w:ilvl="6" w:tplc="040E0001" w:tentative="1">
      <w:start w:val="1"/>
      <w:numFmt w:val="bullet"/>
      <w:lvlText w:val=""/>
      <w:lvlJc w:val="left"/>
      <w:pPr>
        <w:ind w:left="5115" w:hanging="360"/>
      </w:pPr>
      <w:rPr>
        <w:rFonts w:ascii="Symbol" w:hAnsi="Symbol" w:hint="default"/>
      </w:rPr>
    </w:lvl>
    <w:lvl w:ilvl="7" w:tplc="040E0003" w:tentative="1">
      <w:start w:val="1"/>
      <w:numFmt w:val="bullet"/>
      <w:lvlText w:val="o"/>
      <w:lvlJc w:val="left"/>
      <w:pPr>
        <w:ind w:left="5835" w:hanging="360"/>
      </w:pPr>
      <w:rPr>
        <w:rFonts w:ascii="Courier New" w:hAnsi="Courier New" w:cs="Courier New" w:hint="default"/>
      </w:rPr>
    </w:lvl>
    <w:lvl w:ilvl="8" w:tplc="040E0005" w:tentative="1">
      <w:start w:val="1"/>
      <w:numFmt w:val="bullet"/>
      <w:lvlText w:val=""/>
      <w:lvlJc w:val="left"/>
      <w:pPr>
        <w:ind w:left="6555" w:hanging="360"/>
      </w:pPr>
      <w:rPr>
        <w:rFonts w:ascii="Wingdings" w:hAnsi="Wingdings" w:hint="default"/>
      </w:rPr>
    </w:lvl>
  </w:abstractNum>
  <w:abstractNum w:abstractNumId="10" w15:restartNumberingAfterBreak="0">
    <w:nsid w:val="1BFF43F3"/>
    <w:multiLevelType w:val="hybridMultilevel"/>
    <w:tmpl w:val="135857A8"/>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1" w15:restartNumberingAfterBreak="0">
    <w:nsid w:val="21520818"/>
    <w:multiLevelType w:val="hybridMultilevel"/>
    <w:tmpl w:val="4D32C676"/>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2" w15:restartNumberingAfterBreak="0">
    <w:nsid w:val="22B52C2F"/>
    <w:multiLevelType w:val="hybridMultilevel"/>
    <w:tmpl w:val="70562C3C"/>
    <w:lvl w:ilvl="0" w:tplc="C6EE31A8">
      <w:start w:val="1"/>
      <w:numFmt w:val="decimal"/>
      <w:lvlText w:val="%1."/>
      <w:lvlJc w:val="left"/>
      <w:pPr>
        <w:ind w:left="720" w:hanging="360"/>
      </w:pPr>
      <w:rPr>
        <w:rFonts w:ascii="CMU Serif" w:hAnsi="CMU Serif"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13" w15:restartNumberingAfterBreak="0">
    <w:nsid w:val="24672AC5"/>
    <w:multiLevelType w:val="hybridMultilevel"/>
    <w:tmpl w:val="1146065A"/>
    <w:lvl w:ilvl="0" w:tplc="BF56CD7A">
      <w:start w:val="1"/>
      <w:numFmt w:val="decimal"/>
      <w:lvlText w:val="%1."/>
      <w:lvlJc w:val="left"/>
      <w:pPr>
        <w:ind w:left="720" w:hanging="360"/>
      </w:pPr>
      <w:rPr>
        <w:rFonts w:ascii="CMU Serif" w:hAnsi="CMU Serif"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14" w15:restartNumberingAfterBreak="0">
    <w:nsid w:val="25834099"/>
    <w:multiLevelType w:val="hybridMultilevel"/>
    <w:tmpl w:val="DF30B5B0"/>
    <w:lvl w:ilvl="0" w:tplc="040E0001">
      <w:start w:val="1"/>
      <w:numFmt w:val="bullet"/>
      <w:lvlText w:val=""/>
      <w:lvlJc w:val="left"/>
      <w:pPr>
        <w:ind w:left="3600" w:hanging="360"/>
      </w:pPr>
      <w:rPr>
        <w:rFonts w:ascii="Symbol" w:hAnsi="Symbol" w:hint="default"/>
      </w:rPr>
    </w:lvl>
    <w:lvl w:ilvl="1" w:tplc="040E0003" w:tentative="1">
      <w:start w:val="1"/>
      <w:numFmt w:val="bullet"/>
      <w:lvlText w:val="o"/>
      <w:lvlJc w:val="left"/>
      <w:pPr>
        <w:ind w:left="4320" w:hanging="360"/>
      </w:pPr>
      <w:rPr>
        <w:rFonts w:ascii="Courier New" w:hAnsi="Courier New" w:cs="Courier New" w:hint="default"/>
      </w:rPr>
    </w:lvl>
    <w:lvl w:ilvl="2" w:tplc="040E0005" w:tentative="1">
      <w:start w:val="1"/>
      <w:numFmt w:val="bullet"/>
      <w:lvlText w:val=""/>
      <w:lvlJc w:val="left"/>
      <w:pPr>
        <w:ind w:left="5040" w:hanging="360"/>
      </w:pPr>
      <w:rPr>
        <w:rFonts w:ascii="Wingdings" w:hAnsi="Wingdings" w:hint="default"/>
      </w:rPr>
    </w:lvl>
    <w:lvl w:ilvl="3" w:tplc="040E0001" w:tentative="1">
      <w:start w:val="1"/>
      <w:numFmt w:val="bullet"/>
      <w:lvlText w:val=""/>
      <w:lvlJc w:val="left"/>
      <w:pPr>
        <w:ind w:left="5760" w:hanging="360"/>
      </w:pPr>
      <w:rPr>
        <w:rFonts w:ascii="Symbol" w:hAnsi="Symbol" w:hint="default"/>
      </w:rPr>
    </w:lvl>
    <w:lvl w:ilvl="4" w:tplc="040E0003" w:tentative="1">
      <w:start w:val="1"/>
      <w:numFmt w:val="bullet"/>
      <w:lvlText w:val="o"/>
      <w:lvlJc w:val="left"/>
      <w:pPr>
        <w:ind w:left="6480" w:hanging="360"/>
      </w:pPr>
      <w:rPr>
        <w:rFonts w:ascii="Courier New" w:hAnsi="Courier New" w:cs="Courier New" w:hint="default"/>
      </w:rPr>
    </w:lvl>
    <w:lvl w:ilvl="5" w:tplc="040E0005" w:tentative="1">
      <w:start w:val="1"/>
      <w:numFmt w:val="bullet"/>
      <w:lvlText w:val=""/>
      <w:lvlJc w:val="left"/>
      <w:pPr>
        <w:ind w:left="7200" w:hanging="360"/>
      </w:pPr>
      <w:rPr>
        <w:rFonts w:ascii="Wingdings" w:hAnsi="Wingdings" w:hint="default"/>
      </w:rPr>
    </w:lvl>
    <w:lvl w:ilvl="6" w:tplc="040E0001" w:tentative="1">
      <w:start w:val="1"/>
      <w:numFmt w:val="bullet"/>
      <w:lvlText w:val=""/>
      <w:lvlJc w:val="left"/>
      <w:pPr>
        <w:ind w:left="7920" w:hanging="360"/>
      </w:pPr>
      <w:rPr>
        <w:rFonts w:ascii="Symbol" w:hAnsi="Symbol" w:hint="default"/>
      </w:rPr>
    </w:lvl>
    <w:lvl w:ilvl="7" w:tplc="040E0003" w:tentative="1">
      <w:start w:val="1"/>
      <w:numFmt w:val="bullet"/>
      <w:lvlText w:val="o"/>
      <w:lvlJc w:val="left"/>
      <w:pPr>
        <w:ind w:left="8640" w:hanging="360"/>
      </w:pPr>
      <w:rPr>
        <w:rFonts w:ascii="Courier New" w:hAnsi="Courier New" w:cs="Courier New" w:hint="default"/>
      </w:rPr>
    </w:lvl>
    <w:lvl w:ilvl="8" w:tplc="040E0005" w:tentative="1">
      <w:start w:val="1"/>
      <w:numFmt w:val="bullet"/>
      <w:lvlText w:val=""/>
      <w:lvlJc w:val="left"/>
      <w:pPr>
        <w:ind w:left="9360" w:hanging="360"/>
      </w:pPr>
      <w:rPr>
        <w:rFonts w:ascii="Wingdings" w:hAnsi="Wingdings" w:hint="default"/>
      </w:rPr>
    </w:lvl>
  </w:abstractNum>
  <w:abstractNum w:abstractNumId="15" w15:restartNumberingAfterBreak="0">
    <w:nsid w:val="284921EF"/>
    <w:multiLevelType w:val="hybridMultilevel"/>
    <w:tmpl w:val="EDBA84E0"/>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6" w15:restartNumberingAfterBreak="0">
    <w:nsid w:val="2AFC4B4B"/>
    <w:multiLevelType w:val="multilevel"/>
    <w:tmpl w:val="F9EC65EE"/>
    <w:lvl w:ilvl="0">
      <w:start w:val="1"/>
      <w:numFmt w:val="decimal"/>
      <w:pStyle w:val="Cmsor1"/>
      <w:suff w:val="space"/>
      <w:lvlText w:val="%1."/>
      <w:lvlJc w:val="left"/>
      <w:pPr>
        <w:ind w:left="0" w:firstLine="0"/>
      </w:pPr>
      <w:rPr>
        <w:rFonts w:hint="default"/>
      </w:rPr>
    </w:lvl>
    <w:lvl w:ilvl="1">
      <w:start w:val="1"/>
      <w:numFmt w:val="decimal"/>
      <w:pStyle w:val="Cmsor2"/>
      <w:suff w:val="space"/>
      <w:lvlText w:val="%1.%2."/>
      <w:lvlJc w:val="left"/>
      <w:pPr>
        <w:ind w:left="0" w:firstLine="0"/>
      </w:pPr>
      <w:rPr>
        <w:rFonts w:hint="default"/>
      </w:rPr>
    </w:lvl>
    <w:lvl w:ilvl="2">
      <w:start w:val="1"/>
      <w:numFmt w:val="decimal"/>
      <w:pStyle w:val="Cmsor3"/>
      <w:suff w:val="space"/>
      <w:lvlText w:val="%1.%2.%3."/>
      <w:lvlJc w:val="left"/>
      <w:pPr>
        <w:ind w:left="0" w:firstLine="0"/>
      </w:pPr>
      <w:rPr>
        <w:rFonts w:hint="default"/>
      </w:rPr>
    </w:lvl>
    <w:lvl w:ilvl="3">
      <w:start w:val="1"/>
      <w:numFmt w:val="none"/>
      <w:pStyle w:val="Cmsor4"/>
      <w:suff w:val="nothing"/>
      <w:lvlText w:val=""/>
      <w:lvlJc w:val="left"/>
      <w:pPr>
        <w:ind w:left="0" w:firstLine="0"/>
      </w:pPr>
      <w:rPr>
        <w:rFonts w:hint="default"/>
      </w:rPr>
    </w:lvl>
    <w:lvl w:ilvl="4">
      <w:start w:val="1"/>
      <w:numFmt w:val="none"/>
      <w:pStyle w:val="Cmsor5"/>
      <w:suff w:val="nothing"/>
      <w:lvlText w:val=""/>
      <w:lvlJc w:val="left"/>
      <w:pPr>
        <w:ind w:left="0" w:firstLine="0"/>
      </w:pPr>
      <w:rPr>
        <w:rFonts w:hint="default"/>
      </w:rPr>
    </w:lvl>
    <w:lvl w:ilvl="5">
      <w:start w:val="1"/>
      <w:numFmt w:val="none"/>
      <w:pStyle w:val="Cmsor6"/>
      <w:suff w:val="nothing"/>
      <w:lvlText w:val=""/>
      <w:lvlJc w:val="left"/>
      <w:pPr>
        <w:ind w:left="0" w:firstLine="0"/>
      </w:pPr>
      <w:rPr>
        <w:rFonts w:hint="default"/>
      </w:rPr>
    </w:lvl>
    <w:lvl w:ilvl="6">
      <w:start w:val="1"/>
      <w:numFmt w:val="none"/>
      <w:pStyle w:val="Cmsor7"/>
      <w:suff w:val="nothing"/>
      <w:lvlText w:val=""/>
      <w:lvlJc w:val="left"/>
      <w:pPr>
        <w:ind w:left="0" w:firstLine="0"/>
      </w:pPr>
      <w:rPr>
        <w:rFonts w:hint="default"/>
      </w:rPr>
    </w:lvl>
    <w:lvl w:ilvl="7">
      <w:start w:val="1"/>
      <w:numFmt w:val="none"/>
      <w:pStyle w:val="Cmsor8"/>
      <w:suff w:val="nothing"/>
      <w:lvlText w:val=""/>
      <w:lvlJc w:val="left"/>
      <w:pPr>
        <w:ind w:left="0" w:firstLine="0"/>
      </w:pPr>
      <w:rPr>
        <w:rFonts w:hint="default"/>
      </w:rPr>
    </w:lvl>
    <w:lvl w:ilvl="8">
      <w:start w:val="1"/>
      <w:numFmt w:val="none"/>
      <w:pStyle w:val="Cmsor9"/>
      <w:suff w:val="nothing"/>
      <w:lvlText w:val=""/>
      <w:lvlJc w:val="left"/>
      <w:pPr>
        <w:ind w:left="0" w:firstLine="0"/>
      </w:pPr>
      <w:rPr>
        <w:rFonts w:hint="default"/>
      </w:rPr>
    </w:lvl>
  </w:abstractNum>
  <w:abstractNum w:abstractNumId="17" w15:restartNumberingAfterBreak="0">
    <w:nsid w:val="30236A67"/>
    <w:multiLevelType w:val="hybridMultilevel"/>
    <w:tmpl w:val="8DF215F6"/>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8" w15:restartNumberingAfterBreak="0">
    <w:nsid w:val="31891BBF"/>
    <w:multiLevelType w:val="hybridMultilevel"/>
    <w:tmpl w:val="28D4AD6E"/>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9" w15:restartNumberingAfterBreak="0">
    <w:nsid w:val="33F87ADC"/>
    <w:multiLevelType w:val="multilevel"/>
    <w:tmpl w:val="14F8F4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345564DE"/>
    <w:multiLevelType w:val="hybridMultilevel"/>
    <w:tmpl w:val="B8D67D76"/>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1" w15:restartNumberingAfterBreak="0">
    <w:nsid w:val="35F40A5C"/>
    <w:multiLevelType w:val="hybridMultilevel"/>
    <w:tmpl w:val="26525FBC"/>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2" w15:restartNumberingAfterBreak="0">
    <w:nsid w:val="3B642630"/>
    <w:multiLevelType w:val="hybridMultilevel"/>
    <w:tmpl w:val="A80A247E"/>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3" w15:restartNumberingAfterBreak="0">
    <w:nsid w:val="44DA26B7"/>
    <w:multiLevelType w:val="hybridMultilevel"/>
    <w:tmpl w:val="F034A05C"/>
    <w:lvl w:ilvl="0" w:tplc="040E0001">
      <w:start w:val="1"/>
      <w:numFmt w:val="bullet"/>
      <w:lvlText w:val=""/>
      <w:lvlJc w:val="left"/>
      <w:pPr>
        <w:ind w:left="1080" w:hanging="360"/>
      </w:pPr>
      <w:rPr>
        <w:rFonts w:ascii="Symbol" w:hAnsi="Symbol" w:hint="default"/>
      </w:rPr>
    </w:lvl>
    <w:lvl w:ilvl="1" w:tplc="040E0003" w:tentative="1">
      <w:start w:val="1"/>
      <w:numFmt w:val="bullet"/>
      <w:lvlText w:val="o"/>
      <w:lvlJc w:val="left"/>
      <w:pPr>
        <w:ind w:left="1800" w:hanging="360"/>
      </w:pPr>
      <w:rPr>
        <w:rFonts w:ascii="Courier New" w:hAnsi="Courier New" w:cs="Courier New" w:hint="default"/>
      </w:rPr>
    </w:lvl>
    <w:lvl w:ilvl="2" w:tplc="040E0005" w:tentative="1">
      <w:start w:val="1"/>
      <w:numFmt w:val="bullet"/>
      <w:lvlText w:val=""/>
      <w:lvlJc w:val="left"/>
      <w:pPr>
        <w:ind w:left="2520" w:hanging="360"/>
      </w:pPr>
      <w:rPr>
        <w:rFonts w:ascii="Wingdings" w:hAnsi="Wingdings" w:hint="default"/>
      </w:rPr>
    </w:lvl>
    <w:lvl w:ilvl="3" w:tplc="040E0001" w:tentative="1">
      <w:start w:val="1"/>
      <w:numFmt w:val="bullet"/>
      <w:lvlText w:val=""/>
      <w:lvlJc w:val="left"/>
      <w:pPr>
        <w:ind w:left="3240" w:hanging="360"/>
      </w:pPr>
      <w:rPr>
        <w:rFonts w:ascii="Symbol" w:hAnsi="Symbol" w:hint="default"/>
      </w:rPr>
    </w:lvl>
    <w:lvl w:ilvl="4" w:tplc="040E0003" w:tentative="1">
      <w:start w:val="1"/>
      <w:numFmt w:val="bullet"/>
      <w:lvlText w:val="o"/>
      <w:lvlJc w:val="left"/>
      <w:pPr>
        <w:ind w:left="3960" w:hanging="360"/>
      </w:pPr>
      <w:rPr>
        <w:rFonts w:ascii="Courier New" w:hAnsi="Courier New" w:cs="Courier New" w:hint="default"/>
      </w:rPr>
    </w:lvl>
    <w:lvl w:ilvl="5" w:tplc="040E0005" w:tentative="1">
      <w:start w:val="1"/>
      <w:numFmt w:val="bullet"/>
      <w:lvlText w:val=""/>
      <w:lvlJc w:val="left"/>
      <w:pPr>
        <w:ind w:left="4680" w:hanging="360"/>
      </w:pPr>
      <w:rPr>
        <w:rFonts w:ascii="Wingdings" w:hAnsi="Wingdings" w:hint="default"/>
      </w:rPr>
    </w:lvl>
    <w:lvl w:ilvl="6" w:tplc="040E0001" w:tentative="1">
      <w:start w:val="1"/>
      <w:numFmt w:val="bullet"/>
      <w:lvlText w:val=""/>
      <w:lvlJc w:val="left"/>
      <w:pPr>
        <w:ind w:left="5400" w:hanging="360"/>
      </w:pPr>
      <w:rPr>
        <w:rFonts w:ascii="Symbol" w:hAnsi="Symbol" w:hint="default"/>
      </w:rPr>
    </w:lvl>
    <w:lvl w:ilvl="7" w:tplc="040E0003" w:tentative="1">
      <w:start w:val="1"/>
      <w:numFmt w:val="bullet"/>
      <w:lvlText w:val="o"/>
      <w:lvlJc w:val="left"/>
      <w:pPr>
        <w:ind w:left="6120" w:hanging="360"/>
      </w:pPr>
      <w:rPr>
        <w:rFonts w:ascii="Courier New" w:hAnsi="Courier New" w:cs="Courier New" w:hint="default"/>
      </w:rPr>
    </w:lvl>
    <w:lvl w:ilvl="8" w:tplc="040E0005" w:tentative="1">
      <w:start w:val="1"/>
      <w:numFmt w:val="bullet"/>
      <w:lvlText w:val=""/>
      <w:lvlJc w:val="left"/>
      <w:pPr>
        <w:ind w:left="6840" w:hanging="360"/>
      </w:pPr>
      <w:rPr>
        <w:rFonts w:ascii="Wingdings" w:hAnsi="Wingdings" w:hint="default"/>
      </w:rPr>
    </w:lvl>
  </w:abstractNum>
  <w:abstractNum w:abstractNumId="24" w15:restartNumberingAfterBreak="0">
    <w:nsid w:val="48523E2C"/>
    <w:multiLevelType w:val="hybridMultilevel"/>
    <w:tmpl w:val="5F3ABF7E"/>
    <w:lvl w:ilvl="0" w:tplc="D6AC2CA0">
      <w:start w:val="1"/>
      <w:numFmt w:val="decimal"/>
      <w:lvlText w:val="%1."/>
      <w:lvlJc w:val="left"/>
      <w:pPr>
        <w:ind w:left="720" w:hanging="720"/>
      </w:pPr>
      <w:rPr>
        <w:rFonts w:hint="default"/>
      </w:rPr>
    </w:lvl>
    <w:lvl w:ilvl="1" w:tplc="040E0019" w:tentative="1">
      <w:start w:val="1"/>
      <w:numFmt w:val="lowerLetter"/>
      <w:lvlText w:val="%2."/>
      <w:lvlJc w:val="left"/>
      <w:pPr>
        <w:ind w:left="1080" w:hanging="360"/>
      </w:pPr>
    </w:lvl>
    <w:lvl w:ilvl="2" w:tplc="040E001B" w:tentative="1">
      <w:start w:val="1"/>
      <w:numFmt w:val="lowerRoman"/>
      <w:lvlText w:val="%3."/>
      <w:lvlJc w:val="right"/>
      <w:pPr>
        <w:ind w:left="1800" w:hanging="180"/>
      </w:pPr>
    </w:lvl>
    <w:lvl w:ilvl="3" w:tplc="040E000F" w:tentative="1">
      <w:start w:val="1"/>
      <w:numFmt w:val="decimal"/>
      <w:lvlText w:val="%4."/>
      <w:lvlJc w:val="left"/>
      <w:pPr>
        <w:ind w:left="2520" w:hanging="360"/>
      </w:pPr>
    </w:lvl>
    <w:lvl w:ilvl="4" w:tplc="040E0019" w:tentative="1">
      <w:start w:val="1"/>
      <w:numFmt w:val="lowerLetter"/>
      <w:lvlText w:val="%5."/>
      <w:lvlJc w:val="left"/>
      <w:pPr>
        <w:ind w:left="3240" w:hanging="360"/>
      </w:pPr>
    </w:lvl>
    <w:lvl w:ilvl="5" w:tplc="040E001B" w:tentative="1">
      <w:start w:val="1"/>
      <w:numFmt w:val="lowerRoman"/>
      <w:lvlText w:val="%6."/>
      <w:lvlJc w:val="right"/>
      <w:pPr>
        <w:ind w:left="3960" w:hanging="180"/>
      </w:pPr>
    </w:lvl>
    <w:lvl w:ilvl="6" w:tplc="040E000F" w:tentative="1">
      <w:start w:val="1"/>
      <w:numFmt w:val="decimal"/>
      <w:lvlText w:val="%7."/>
      <w:lvlJc w:val="left"/>
      <w:pPr>
        <w:ind w:left="4680" w:hanging="360"/>
      </w:pPr>
    </w:lvl>
    <w:lvl w:ilvl="7" w:tplc="040E0019" w:tentative="1">
      <w:start w:val="1"/>
      <w:numFmt w:val="lowerLetter"/>
      <w:lvlText w:val="%8."/>
      <w:lvlJc w:val="left"/>
      <w:pPr>
        <w:ind w:left="5400" w:hanging="360"/>
      </w:pPr>
    </w:lvl>
    <w:lvl w:ilvl="8" w:tplc="040E001B" w:tentative="1">
      <w:start w:val="1"/>
      <w:numFmt w:val="lowerRoman"/>
      <w:lvlText w:val="%9."/>
      <w:lvlJc w:val="right"/>
      <w:pPr>
        <w:ind w:left="6120" w:hanging="180"/>
      </w:pPr>
    </w:lvl>
  </w:abstractNum>
  <w:abstractNum w:abstractNumId="25" w15:restartNumberingAfterBreak="0">
    <w:nsid w:val="4CCB468F"/>
    <w:multiLevelType w:val="hybridMultilevel"/>
    <w:tmpl w:val="3A9CBE0C"/>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6" w15:restartNumberingAfterBreak="0">
    <w:nsid w:val="5000595B"/>
    <w:multiLevelType w:val="multilevel"/>
    <w:tmpl w:val="040E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52A01193"/>
    <w:multiLevelType w:val="hybridMultilevel"/>
    <w:tmpl w:val="EC703816"/>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8" w15:restartNumberingAfterBreak="0">
    <w:nsid w:val="55990EB7"/>
    <w:multiLevelType w:val="hybridMultilevel"/>
    <w:tmpl w:val="67FC92F6"/>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9" w15:restartNumberingAfterBreak="0">
    <w:nsid w:val="55F73609"/>
    <w:multiLevelType w:val="hybridMultilevel"/>
    <w:tmpl w:val="6AAA79DE"/>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30" w15:restartNumberingAfterBreak="0">
    <w:nsid w:val="59CE0782"/>
    <w:multiLevelType w:val="hybridMultilevel"/>
    <w:tmpl w:val="547C8194"/>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31" w15:restartNumberingAfterBreak="0">
    <w:nsid w:val="5F1623AC"/>
    <w:multiLevelType w:val="hybridMultilevel"/>
    <w:tmpl w:val="67C42878"/>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32" w15:restartNumberingAfterBreak="0">
    <w:nsid w:val="65716207"/>
    <w:multiLevelType w:val="hybridMultilevel"/>
    <w:tmpl w:val="EDA0C9BA"/>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33" w15:restartNumberingAfterBreak="0">
    <w:nsid w:val="661876DD"/>
    <w:multiLevelType w:val="multilevel"/>
    <w:tmpl w:val="8EB2C8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66B627C7"/>
    <w:multiLevelType w:val="hybridMultilevel"/>
    <w:tmpl w:val="587C03DA"/>
    <w:lvl w:ilvl="0" w:tplc="040E000F">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35" w15:restartNumberingAfterBreak="0">
    <w:nsid w:val="67E76011"/>
    <w:multiLevelType w:val="hybridMultilevel"/>
    <w:tmpl w:val="505E87C0"/>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36" w15:restartNumberingAfterBreak="0">
    <w:nsid w:val="701E06B3"/>
    <w:multiLevelType w:val="hybridMultilevel"/>
    <w:tmpl w:val="84DC91E8"/>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37" w15:restartNumberingAfterBreak="0">
    <w:nsid w:val="73043DD7"/>
    <w:multiLevelType w:val="hybridMultilevel"/>
    <w:tmpl w:val="4678E2FC"/>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38" w15:restartNumberingAfterBreak="0">
    <w:nsid w:val="73EA1F42"/>
    <w:multiLevelType w:val="hybridMultilevel"/>
    <w:tmpl w:val="ADFE5B6C"/>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39" w15:restartNumberingAfterBreak="0">
    <w:nsid w:val="75BF02B8"/>
    <w:multiLevelType w:val="hybridMultilevel"/>
    <w:tmpl w:val="D3B8E7C8"/>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40" w15:restartNumberingAfterBreak="0">
    <w:nsid w:val="78287444"/>
    <w:multiLevelType w:val="hybridMultilevel"/>
    <w:tmpl w:val="33E09190"/>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41" w15:restartNumberingAfterBreak="0">
    <w:nsid w:val="79504FBD"/>
    <w:multiLevelType w:val="hybridMultilevel"/>
    <w:tmpl w:val="94945AFC"/>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42" w15:restartNumberingAfterBreak="0">
    <w:nsid w:val="7A3169AC"/>
    <w:multiLevelType w:val="hybridMultilevel"/>
    <w:tmpl w:val="5314AD68"/>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43" w15:restartNumberingAfterBreak="0">
    <w:nsid w:val="7AF671BF"/>
    <w:multiLevelType w:val="hybridMultilevel"/>
    <w:tmpl w:val="1BB44B20"/>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44" w15:restartNumberingAfterBreak="0">
    <w:nsid w:val="7CF226BC"/>
    <w:multiLevelType w:val="hybridMultilevel"/>
    <w:tmpl w:val="45DC5F6E"/>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45" w15:restartNumberingAfterBreak="0">
    <w:nsid w:val="7E695B0C"/>
    <w:multiLevelType w:val="hybridMultilevel"/>
    <w:tmpl w:val="6DB07FEC"/>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46" w15:restartNumberingAfterBreak="0">
    <w:nsid w:val="7EA01AC7"/>
    <w:multiLevelType w:val="hybridMultilevel"/>
    <w:tmpl w:val="04B88A38"/>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47" w15:restartNumberingAfterBreak="0">
    <w:nsid w:val="7ED048A1"/>
    <w:multiLevelType w:val="hybridMultilevel"/>
    <w:tmpl w:val="1E1EB4EA"/>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num w:numId="1">
    <w:abstractNumId w:val="12"/>
  </w:num>
  <w:num w:numId="2">
    <w:abstractNumId w:val="5"/>
  </w:num>
  <w:num w:numId="3">
    <w:abstractNumId w:val="24"/>
  </w:num>
  <w:num w:numId="4">
    <w:abstractNumId w:val="6"/>
  </w:num>
  <w:num w:numId="5">
    <w:abstractNumId w:val="13"/>
  </w:num>
  <w:num w:numId="6">
    <w:abstractNumId w:val="26"/>
  </w:num>
  <w:num w:numId="7">
    <w:abstractNumId w:val="16"/>
  </w:num>
  <w:num w:numId="8">
    <w:abstractNumId w:val="34"/>
  </w:num>
  <w:num w:numId="9">
    <w:abstractNumId w:val="40"/>
  </w:num>
  <w:num w:numId="10">
    <w:abstractNumId w:val="11"/>
  </w:num>
  <w:num w:numId="11">
    <w:abstractNumId w:val="30"/>
  </w:num>
  <w:num w:numId="12">
    <w:abstractNumId w:val="42"/>
  </w:num>
  <w:num w:numId="13">
    <w:abstractNumId w:val="10"/>
  </w:num>
  <w:num w:numId="14">
    <w:abstractNumId w:val="45"/>
  </w:num>
  <w:num w:numId="15">
    <w:abstractNumId w:val="3"/>
  </w:num>
  <w:num w:numId="16">
    <w:abstractNumId w:val="27"/>
  </w:num>
  <w:num w:numId="17">
    <w:abstractNumId w:val="0"/>
  </w:num>
  <w:num w:numId="18">
    <w:abstractNumId w:val="2"/>
  </w:num>
  <w:num w:numId="19">
    <w:abstractNumId w:val="37"/>
  </w:num>
  <w:num w:numId="20">
    <w:abstractNumId w:val="39"/>
  </w:num>
  <w:num w:numId="21">
    <w:abstractNumId w:val="23"/>
  </w:num>
  <w:num w:numId="22">
    <w:abstractNumId w:val="33"/>
  </w:num>
  <w:num w:numId="23">
    <w:abstractNumId w:val="19"/>
  </w:num>
  <w:num w:numId="24">
    <w:abstractNumId w:val="21"/>
  </w:num>
  <w:num w:numId="25">
    <w:abstractNumId w:val="31"/>
  </w:num>
  <w:num w:numId="26">
    <w:abstractNumId w:val="22"/>
  </w:num>
  <w:num w:numId="27">
    <w:abstractNumId w:val="35"/>
  </w:num>
  <w:num w:numId="28">
    <w:abstractNumId w:val="46"/>
  </w:num>
  <w:num w:numId="29">
    <w:abstractNumId w:val="47"/>
  </w:num>
  <w:num w:numId="30">
    <w:abstractNumId w:val="9"/>
  </w:num>
  <w:num w:numId="31">
    <w:abstractNumId w:val="8"/>
  </w:num>
  <w:num w:numId="32">
    <w:abstractNumId w:val="15"/>
  </w:num>
  <w:num w:numId="33">
    <w:abstractNumId w:val="20"/>
  </w:num>
  <w:num w:numId="34">
    <w:abstractNumId w:val="44"/>
  </w:num>
  <w:num w:numId="35">
    <w:abstractNumId w:val="17"/>
  </w:num>
  <w:num w:numId="36">
    <w:abstractNumId w:val="25"/>
  </w:num>
  <w:num w:numId="37">
    <w:abstractNumId w:val="29"/>
  </w:num>
  <w:num w:numId="38">
    <w:abstractNumId w:val="32"/>
  </w:num>
  <w:num w:numId="39">
    <w:abstractNumId w:val="18"/>
  </w:num>
  <w:num w:numId="40">
    <w:abstractNumId w:val="1"/>
  </w:num>
  <w:num w:numId="41">
    <w:abstractNumId w:val="7"/>
  </w:num>
  <w:num w:numId="42">
    <w:abstractNumId w:val="43"/>
  </w:num>
  <w:num w:numId="43">
    <w:abstractNumId w:val="4"/>
  </w:num>
  <w:num w:numId="44">
    <w:abstractNumId w:val="38"/>
  </w:num>
  <w:num w:numId="45">
    <w:abstractNumId w:val="28"/>
  </w:num>
  <w:num w:numId="46">
    <w:abstractNumId w:val="41"/>
  </w:num>
  <w:num w:numId="47">
    <w:abstractNumId w:val="14"/>
  </w:num>
  <w:num w:numId="48">
    <w:abstractNumId w:val="3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Gabriella Tóth">
    <w15:presenceInfo w15:providerId="Windows Live" w15:userId="8fda5b182e229470"/>
  </w15:person>
  <w15:person w15:author="Zoltán Tábi">
    <w15:presenceInfo w15:providerId="Windows Live" w15:userId="f97af24ee4c2065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stylePaneFormatFilter w:val="5424" w:allStyles="0" w:customStyles="0" w:latentStyles="1" w:stylesInUse="0" w:headingStyles="1" w:numberingStyles="0" w:tableStyles="0" w:directFormattingOnRuns="0" w:directFormattingOnParagraphs="0" w:directFormattingOnNumbering="1" w:directFormattingOnTables="0" w:clearFormatting="1" w:top3HeadingStyles="0" w:visibleStyles="1" w:alternateStyleNames="0"/>
  <w:defaultTabStop w:val="708"/>
  <w:hyphenationZone w:val="425"/>
  <w:characterSpacingControl w:val="doNotCompress"/>
  <w:hdrShapeDefaults>
    <o:shapedefaults v:ext="edit" spidmax="2049"/>
  </w:hdrShapeDefaults>
  <w:footnotePr>
    <w:footnote w:id="-1"/>
    <w:footnote w:id="0"/>
  </w:footnotePr>
  <w:endnotePr>
    <w:numFmt w:val="decimal"/>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3643"/>
    <w:rsid w:val="000011D9"/>
    <w:rsid w:val="00001B76"/>
    <w:rsid w:val="00002224"/>
    <w:rsid w:val="00002A76"/>
    <w:rsid w:val="00003B32"/>
    <w:rsid w:val="00005303"/>
    <w:rsid w:val="00005D3F"/>
    <w:rsid w:val="00006500"/>
    <w:rsid w:val="00006FB5"/>
    <w:rsid w:val="000071D5"/>
    <w:rsid w:val="00007BD8"/>
    <w:rsid w:val="000114B2"/>
    <w:rsid w:val="000118E7"/>
    <w:rsid w:val="00011925"/>
    <w:rsid w:val="00012B9B"/>
    <w:rsid w:val="00013620"/>
    <w:rsid w:val="0001445C"/>
    <w:rsid w:val="0001471A"/>
    <w:rsid w:val="000149D6"/>
    <w:rsid w:val="0002336A"/>
    <w:rsid w:val="00023C30"/>
    <w:rsid w:val="00025052"/>
    <w:rsid w:val="0002541B"/>
    <w:rsid w:val="0002762D"/>
    <w:rsid w:val="00027972"/>
    <w:rsid w:val="00032C48"/>
    <w:rsid w:val="00032FFA"/>
    <w:rsid w:val="00034709"/>
    <w:rsid w:val="0003492C"/>
    <w:rsid w:val="0003582D"/>
    <w:rsid w:val="00035BD0"/>
    <w:rsid w:val="00036A48"/>
    <w:rsid w:val="0004204C"/>
    <w:rsid w:val="000428C3"/>
    <w:rsid w:val="00043403"/>
    <w:rsid w:val="00044C6D"/>
    <w:rsid w:val="00045923"/>
    <w:rsid w:val="000471EF"/>
    <w:rsid w:val="00051010"/>
    <w:rsid w:val="0005440F"/>
    <w:rsid w:val="00054A2D"/>
    <w:rsid w:val="000551F4"/>
    <w:rsid w:val="000559F7"/>
    <w:rsid w:val="0005651B"/>
    <w:rsid w:val="00056BA0"/>
    <w:rsid w:val="00064FA2"/>
    <w:rsid w:val="00065D61"/>
    <w:rsid w:val="00066F98"/>
    <w:rsid w:val="000676BD"/>
    <w:rsid w:val="00067AFD"/>
    <w:rsid w:val="00070771"/>
    <w:rsid w:val="000725B8"/>
    <w:rsid w:val="00073ED9"/>
    <w:rsid w:val="000749D7"/>
    <w:rsid w:val="000776BD"/>
    <w:rsid w:val="00077B96"/>
    <w:rsid w:val="00082373"/>
    <w:rsid w:val="0008248B"/>
    <w:rsid w:val="00082CF7"/>
    <w:rsid w:val="000843F5"/>
    <w:rsid w:val="00084DE1"/>
    <w:rsid w:val="000866F2"/>
    <w:rsid w:val="00091DBA"/>
    <w:rsid w:val="00093230"/>
    <w:rsid w:val="000936B2"/>
    <w:rsid w:val="00094B45"/>
    <w:rsid w:val="00095703"/>
    <w:rsid w:val="00095751"/>
    <w:rsid w:val="00097516"/>
    <w:rsid w:val="000A0237"/>
    <w:rsid w:val="000A0431"/>
    <w:rsid w:val="000A21AF"/>
    <w:rsid w:val="000A2641"/>
    <w:rsid w:val="000A2F9D"/>
    <w:rsid w:val="000A39A6"/>
    <w:rsid w:val="000A49F0"/>
    <w:rsid w:val="000A5AF2"/>
    <w:rsid w:val="000A6499"/>
    <w:rsid w:val="000A655F"/>
    <w:rsid w:val="000A7789"/>
    <w:rsid w:val="000B0753"/>
    <w:rsid w:val="000B079F"/>
    <w:rsid w:val="000B40A2"/>
    <w:rsid w:val="000B4895"/>
    <w:rsid w:val="000B52BA"/>
    <w:rsid w:val="000B5BB3"/>
    <w:rsid w:val="000C20CA"/>
    <w:rsid w:val="000C322B"/>
    <w:rsid w:val="000C37BA"/>
    <w:rsid w:val="000C5357"/>
    <w:rsid w:val="000C6060"/>
    <w:rsid w:val="000C71E1"/>
    <w:rsid w:val="000C7610"/>
    <w:rsid w:val="000C771D"/>
    <w:rsid w:val="000D032B"/>
    <w:rsid w:val="000D178C"/>
    <w:rsid w:val="000D20A3"/>
    <w:rsid w:val="000D287E"/>
    <w:rsid w:val="000D5287"/>
    <w:rsid w:val="000D5BBC"/>
    <w:rsid w:val="000E0AD1"/>
    <w:rsid w:val="000E27B9"/>
    <w:rsid w:val="000E30C1"/>
    <w:rsid w:val="000E35DF"/>
    <w:rsid w:val="000E6FA7"/>
    <w:rsid w:val="000E7696"/>
    <w:rsid w:val="000F0A21"/>
    <w:rsid w:val="000F166F"/>
    <w:rsid w:val="000F1C67"/>
    <w:rsid w:val="000F206F"/>
    <w:rsid w:val="000F236A"/>
    <w:rsid w:val="000F2545"/>
    <w:rsid w:val="000F36E6"/>
    <w:rsid w:val="000F3A15"/>
    <w:rsid w:val="000F528F"/>
    <w:rsid w:val="000F6073"/>
    <w:rsid w:val="000F61EE"/>
    <w:rsid w:val="000F63BF"/>
    <w:rsid w:val="000F671B"/>
    <w:rsid w:val="000F6956"/>
    <w:rsid w:val="000F745C"/>
    <w:rsid w:val="00100BEE"/>
    <w:rsid w:val="00101184"/>
    <w:rsid w:val="001028CF"/>
    <w:rsid w:val="001031F1"/>
    <w:rsid w:val="001040A7"/>
    <w:rsid w:val="00105F01"/>
    <w:rsid w:val="001065BE"/>
    <w:rsid w:val="0010663C"/>
    <w:rsid w:val="001067E7"/>
    <w:rsid w:val="001068C5"/>
    <w:rsid w:val="00106ADD"/>
    <w:rsid w:val="00106CCC"/>
    <w:rsid w:val="0010771B"/>
    <w:rsid w:val="00107C7A"/>
    <w:rsid w:val="00107FF1"/>
    <w:rsid w:val="00110012"/>
    <w:rsid w:val="0011082F"/>
    <w:rsid w:val="0011105F"/>
    <w:rsid w:val="00111170"/>
    <w:rsid w:val="00111C3C"/>
    <w:rsid w:val="00112054"/>
    <w:rsid w:val="00112907"/>
    <w:rsid w:val="00113A2F"/>
    <w:rsid w:val="001163A6"/>
    <w:rsid w:val="001165DB"/>
    <w:rsid w:val="001166CC"/>
    <w:rsid w:val="00116DDF"/>
    <w:rsid w:val="00117D0A"/>
    <w:rsid w:val="00120CA9"/>
    <w:rsid w:val="00123672"/>
    <w:rsid w:val="00123BD4"/>
    <w:rsid w:val="00123CF3"/>
    <w:rsid w:val="001302B6"/>
    <w:rsid w:val="00130519"/>
    <w:rsid w:val="001328EB"/>
    <w:rsid w:val="00133EE4"/>
    <w:rsid w:val="0013459C"/>
    <w:rsid w:val="0013477C"/>
    <w:rsid w:val="00135DC3"/>
    <w:rsid w:val="00140674"/>
    <w:rsid w:val="001418BB"/>
    <w:rsid w:val="0014355A"/>
    <w:rsid w:val="00143C82"/>
    <w:rsid w:val="001459F0"/>
    <w:rsid w:val="00147FCE"/>
    <w:rsid w:val="00153427"/>
    <w:rsid w:val="00153A70"/>
    <w:rsid w:val="00153C3F"/>
    <w:rsid w:val="00153F4D"/>
    <w:rsid w:val="0015404C"/>
    <w:rsid w:val="001554D0"/>
    <w:rsid w:val="00155B7F"/>
    <w:rsid w:val="00156EF4"/>
    <w:rsid w:val="00161745"/>
    <w:rsid w:val="00161A01"/>
    <w:rsid w:val="00161E78"/>
    <w:rsid w:val="00162255"/>
    <w:rsid w:val="00162AED"/>
    <w:rsid w:val="00163C49"/>
    <w:rsid w:val="001645C4"/>
    <w:rsid w:val="001663E3"/>
    <w:rsid w:val="001712A1"/>
    <w:rsid w:val="00171912"/>
    <w:rsid w:val="0017296F"/>
    <w:rsid w:val="00172AAC"/>
    <w:rsid w:val="00173588"/>
    <w:rsid w:val="0017684C"/>
    <w:rsid w:val="0018009A"/>
    <w:rsid w:val="0018095D"/>
    <w:rsid w:val="00180DD1"/>
    <w:rsid w:val="00180FB8"/>
    <w:rsid w:val="001814A0"/>
    <w:rsid w:val="00181B5C"/>
    <w:rsid w:val="0018340D"/>
    <w:rsid w:val="00183D1A"/>
    <w:rsid w:val="00183E36"/>
    <w:rsid w:val="00184D58"/>
    <w:rsid w:val="00186A96"/>
    <w:rsid w:val="001919A4"/>
    <w:rsid w:val="00191AE4"/>
    <w:rsid w:val="00191DB8"/>
    <w:rsid w:val="00192E6B"/>
    <w:rsid w:val="00192EDC"/>
    <w:rsid w:val="00193012"/>
    <w:rsid w:val="00193390"/>
    <w:rsid w:val="001964A5"/>
    <w:rsid w:val="001A0700"/>
    <w:rsid w:val="001A0F5E"/>
    <w:rsid w:val="001A1669"/>
    <w:rsid w:val="001A2BEF"/>
    <w:rsid w:val="001A407E"/>
    <w:rsid w:val="001B058B"/>
    <w:rsid w:val="001B087E"/>
    <w:rsid w:val="001B4985"/>
    <w:rsid w:val="001B4AD2"/>
    <w:rsid w:val="001B5FBB"/>
    <w:rsid w:val="001C1BA7"/>
    <w:rsid w:val="001C4C0A"/>
    <w:rsid w:val="001C5878"/>
    <w:rsid w:val="001C77F1"/>
    <w:rsid w:val="001D0512"/>
    <w:rsid w:val="001D1001"/>
    <w:rsid w:val="001D116C"/>
    <w:rsid w:val="001D13B5"/>
    <w:rsid w:val="001D17A7"/>
    <w:rsid w:val="001D25EA"/>
    <w:rsid w:val="001D2DB7"/>
    <w:rsid w:val="001D4243"/>
    <w:rsid w:val="001D500F"/>
    <w:rsid w:val="001D537C"/>
    <w:rsid w:val="001D5684"/>
    <w:rsid w:val="001D67FF"/>
    <w:rsid w:val="001D68E4"/>
    <w:rsid w:val="001E1090"/>
    <w:rsid w:val="001E1A1F"/>
    <w:rsid w:val="001E2486"/>
    <w:rsid w:val="001E3C1B"/>
    <w:rsid w:val="001E43CC"/>
    <w:rsid w:val="001E4FE7"/>
    <w:rsid w:val="001E564D"/>
    <w:rsid w:val="001E62D8"/>
    <w:rsid w:val="001E7009"/>
    <w:rsid w:val="001F1507"/>
    <w:rsid w:val="001F507C"/>
    <w:rsid w:val="001F565A"/>
    <w:rsid w:val="001F742F"/>
    <w:rsid w:val="001F7660"/>
    <w:rsid w:val="001F7A88"/>
    <w:rsid w:val="001F7F6D"/>
    <w:rsid w:val="00203F67"/>
    <w:rsid w:val="00204B94"/>
    <w:rsid w:val="00207C3A"/>
    <w:rsid w:val="002116E1"/>
    <w:rsid w:val="00211AA5"/>
    <w:rsid w:val="00213C79"/>
    <w:rsid w:val="002154AE"/>
    <w:rsid w:val="0021562E"/>
    <w:rsid w:val="00215EC4"/>
    <w:rsid w:val="0021718B"/>
    <w:rsid w:val="00220883"/>
    <w:rsid w:val="00220A1C"/>
    <w:rsid w:val="00222770"/>
    <w:rsid w:val="00223AD6"/>
    <w:rsid w:val="00225342"/>
    <w:rsid w:val="00225FB6"/>
    <w:rsid w:val="002269EC"/>
    <w:rsid w:val="0023107B"/>
    <w:rsid w:val="002315FB"/>
    <w:rsid w:val="00232252"/>
    <w:rsid w:val="0023228B"/>
    <w:rsid w:val="002343AF"/>
    <w:rsid w:val="00234574"/>
    <w:rsid w:val="0023513B"/>
    <w:rsid w:val="00235A3F"/>
    <w:rsid w:val="002412D3"/>
    <w:rsid w:val="0024301A"/>
    <w:rsid w:val="00243A3B"/>
    <w:rsid w:val="002448FA"/>
    <w:rsid w:val="002473DC"/>
    <w:rsid w:val="002509C0"/>
    <w:rsid w:val="00250D43"/>
    <w:rsid w:val="00251754"/>
    <w:rsid w:val="00257CE8"/>
    <w:rsid w:val="0026099E"/>
    <w:rsid w:val="00260BEB"/>
    <w:rsid w:val="00261578"/>
    <w:rsid w:val="00261CEB"/>
    <w:rsid w:val="00261F87"/>
    <w:rsid w:val="00262A0A"/>
    <w:rsid w:val="00263494"/>
    <w:rsid w:val="00263591"/>
    <w:rsid w:val="00264EF0"/>
    <w:rsid w:val="00265C25"/>
    <w:rsid w:val="00266EFF"/>
    <w:rsid w:val="0027138D"/>
    <w:rsid w:val="00271D4B"/>
    <w:rsid w:val="00271DEB"/>
    <w:rsid w:val="00273437"/>
    <w:rsid w:val="00273710"/>
    <w:rsid w:val="00273E11"/>
    <w:rsid w:val="00273FA0"/>
    <w:rsid w:val="002748A7"/>
    <w:rsid w:val="002771E6"/>
    <w:rsid w:val="00277B89"/>
    <w:rsid w:val="002821A2"/>
    <w:rsid w:val="00282318"/>
    <w:rsid w:val="002823B9"/>
    <w:rsid w:val="00282FF2"/>
    <w:rsid w:val="00284EFE"/>
    <w:rsid w:val="00286D88"/>
    <w:rsid w:val="002876D3"/>
    <w:rsid w:val="002900C4"/>
    <w:rsid w:val="002909FC"/>
    <w:rsid w:val="00290C2C"/>
    <w:rsid w:val="0029139E"/>
    <w:rsid w:val="002915E6"/>
    <w:rsid w:val="00292111"/>
    <w:rsid w:val="00292831"/>
    <w:rsid w:val="002969C1"/>
    <w:rsid w:val="002A181F"/>
    <w:rsid w:val="002A1D2D"/>
    <w:rsid w:val="002A1EBC"/>
    <w:rsid w:val="002A1F66"/>
    <w:rsid w:val="002A21A0"/>
    <w:rsid w:val="002A28AB"/>
    <w:rsid w:val="002A590C"/>
    <w:rsid w:val="002A6D2D"/>
    <w:rsid w:val="002B0C84"/>
    <w:rsid w:val="002B0DE2"/>
    <w:rsid w:val="002B1472"/>
    <w:rsid w:val="002B5767"/>
    <w:rsid w:val="002B6C61"/>
    <w:rsid w:val="002B7239"/>
    <w:rsid w:val="002B77CB"/>
    <w:rsid w:val="002C08B5"/>
    <w:rsid w:val="002C0DCC"/>
    <w:rsid w:val="002C1A27"/>
    <w:rsid w:val="002C33DE"/>
    <w:rsid w:val="002C4230"/>
    <w:rsid w:val="002C4464"/>
    <w:rsid w:val="002C5AAF"/>
    <w:rsid w:val="002C6A75"/>
    <w:rsid w:val="002C7349"/>
    <w:rsid w:val="002D14FD"/>
    <w:rsid w:val="002D1C28"/>
    <w:rsid w:val="002D1CC0"/>
    <w:rsid w:val="002D23FA"/>
    <w:rsid w:val="002D383E"/>
    <w:rsid w:val="002D705F"/>
    <w:rsid w:val="002D71B6"/>
    <w:rsid w:val="002D725C"/>
    <w:rsid w:val="002E1227"/>
    <w:rsid w:val="002E228A"/>
    <w:rsid w:val="002E2EFC"/>
    <w:rsid w:val="002E2FF1"/>
    <w:rsid w:val="002E355B"/>
    <w:rsid w:val="002E368E"/>
    <w:rsid w:val="002E3EC1"/>
    <w:rsid w:val="002E5383"/>
    <w:rsid w:val="002E6C5B"/>
    <w:rsid w:val="002E6C7A"/>
    <w:rsid w:val="002E7761"/>
    <w:rsid w:val="002E7AEC"/>
    <w:rsid w:val="002F0512"/>
    <w:rsid w:val="002F321B"/>
    <w:rsid w:val="002F327F"/>
    <w:rsid w:val="002F373E"/>
    <w:rsid w:val="002F3D69"/>
    <w:rsid w:val="002F3FB1"/>
    <w:rsid w:val="002F4029"/>
    <w:rsid w:val="002F5DAA"/>
    <w:rsid w:val="002F6466"/>
    <w:rsid w:val="002F73D1"/>
    <w:rsid w:val="002F77B9"/>
    <w:rsid w:val="003030B6"/>
    <w:rsid w:val="003046BF"/>
    <w:rsid w:val="00305F4C"/>
    <w:rsid w:val="00306086"/>
    <w:rsid w:val="0030632B"/>
    <w:rsid w:val="00306C4C"/>
    <w:rsid w:val="0031066B"/>
    <w:rsid w:val="003124ED"/>
    <w:rsid w:val="0031286E"/>
    <w:rsid w:val="003128B9"/>
    <w:rsid w:val="003146FF"/>
    <w:rsid w:val="00314999"/>
    <w:rsid w:val="00320224"/>
    <w:rsid w:val="0032191C"/>
    <w:rsid w:val="00322329"/>
    <w:rsid w:val="00324690"/>
    <w:rsid w:val="003254B0"/>
    <w:rsid w:val="0032609B"/>
    <w:rsid w:val="00326D02"/>
    <w:rsid w:val="00327646"/>
    <w:rsid w:val="00327871"/>
    <w:rsid w:val="00333091"/>
    <w:rsid w:val="00333CA8"/>
    <w:rsid w:val="00333FE8"/>
    <w:rsid w:val="00334634"/>
    <w:rsid w:val="0033485E"/>
    <w:rsid w:val="00334A36"/>
    <w:rsid w:val="00335DC2"/>
    <w:rsid w:val="00336051"/>
    <w:rsid w:val="00336CB5"/>
    <w:rsid w:val="003416DF"/>
    <w:rsid w:val="003426DD"/>
    <w:rsid w:val="00343643"/>
    <w:rsid w:val="00344B4A"/>
    <w:rsid w:val="003472C7"/>
    <w:rsid w:val="00350D47"/>
    <w:rsid w:val="00351C3B"/>
    <w:rsid w:val="00354963"/>
    <w:rsid w:val="00354D7E"/>
    <w:rsid w:val="00357D3A"/>
    <w:rsid w:val="00360EE4"/>
    <w:rsid w:val="003617B5"/>
    <w:rsid w:val="00363CEB"/>
    <w:rsid w:val="00363E26"/>
    <w:rsid w:val="003640C4"/>
    <w:rsid w:val="00366284"/>
    <w:rsid w:val="003668C0"/>
    <w:rsid w:val="00367107"/>
    <w:rsid w:val="0036746A"/>
    <w:rsid w:val="00370776"/>
    <w:rsid w:val="00370C46"/>
    <w:rsid w:val="00371559"/>
    <w:rsid w:val="003717F2"/>
    <w:rsid w:val="00371AB6"/>
    <w:rsid w:val="00372586"/>
    <w:rsid w:val="00372A94"/>
    <w:rsid w:val="0037352B"/>
    <w:rsid w:val="00373BF3"/>
    <w:rsid w:val="0037436E"/>
    <w:rsid w:val="003756DF"/>
    <w:rsid w:val="0037586C"/>
    <w:rsid w:val="00375B02"/>
    <w:rsid w:val="003776C9"/>
    <w:rsid w:val="00381D7D"/>
    <w:rsid w:val="00382E8C"/>
    <w:rsid w:val="00382FF5"/>
    <w:rsid w:val="00386997"/>
    <w:rsid w:val="00386B98"/>
    <w:rsid w:val="0038782A"/>
    <w:rsid w:val="0039067D"/>
    <w:rsid w:val="0039085D"/>
    <w:rsid w:val="00390C59"/>
    <w:rsid w:val="00390FD3"/>
    <w:rsid w:val="00391D57"/>
    <w:rsid w:val="003942E3"/>
    <w:rsid w:val="00394B48"/>
    <w:rsid w:val="00397C64"/>
    <w:rsid w:val="003A0160"/>
    <w:rsid w:val="003A043D"/>
    <w:rsid w:val="003A0583"/>
    <w:rsid w:val="003A2A18"/>
    <w:rsid w:val="003A3811"/>
    <w:rsid w:val="003A3A5A"/>
    <w:rsid w:val="003A3D9E"/>
    <w:rsid w:val="003A523F"/>
    <w:rsid w:val="003A5C0D"/>
    <w:rsid w:val="003A7514"/>
    <w:rsid w:val="003A7DDB"/>
    <w:rsid w:val="003B02FF"/>
    <w:rsid w:val="003B2618"/>
    <w:rsid w:val="003B2CD4"/>
    <w:rsid w:val="003B2D7D"/>
    <w:rsid w:val="003B470D"/>
    <w:rsid w:val="003B4B1E"/>
    <w:rsid w:val="003B55F6"/>
    <w:rsid w:val="003B742E"/>
    <w:rsid w:val="003C2B85"/>
    <w:rsid w:val="003C321C"/>
    <w:rsid w:val="003C3CAE"/>
    <w:rsid w:val="003C3E4D"/>
    <w:rsid w:val="003C3EAB"/>
    <w:rsid w:val="003C5E2F"/>
    <w:rsid w:val="003C5FF9"/>
    <w:rsid w:val="003C6CC6"/>
    <w:rsid w:val="003D13B9"/>
    <w:rsid w:val="003D2775"/>
    <w:rsid w:val="003D336E"/>
    <w:rsid w:val="003D3CB8"/>
    <w:rsid w:val="003D529F"/>
    <w:rsid w:val="003D7054"/>
    <w:rsid w:val="003E0290"/>
    <w:rsid w:val="003E0D92"/>
    <w:rsid w:val="003E2263"/>
    <w:rsid w:val="003E5069"/>
    <w:rsid w:val="003E6E61"/>
    <w:rsid w:val="003F068C"/>
    <w:rsid w:val="003F1746"/>
    <w:rsid w:val="003F27DF"/>
    <w:rsid w:val="003F2B38"/>
    <w:rsid w:val="003F3621"/>
    <w:rsid w:val="003F3BA2"/>
    <w:rsid w:val="003F40D5"/>
    <w:rsid w:val="003F4266"/>
    <w:rsid w:val="003F5402"/>
    <w:rsid w:val="003F578B"/>
    <w:rsid w:val="003F5863"/>
    <w:rsid w:val="003F65CC"/>
    <w:rsid w:val="003F6F1B"/>
    <w:rsid w:val="00402BA3"/>
    <w:rsid w:val="0040466E"/>
    <w:rsid w:val="0040584A"/>
    <w:rsid w:val="004061B2"/>
    <w:rsid w:val="004118CD"/>
    <w:rsid w:val="00412653"/>
    <w:rsid w:val="00423107"/>
    <w:rsid w:val="00425104"/>
    <w:rsid w:val="00425828"/>
    <w:rsid w:val="004308CE"/>
    <w:rsid w:val="004318E5"/>
    <w:rsid w:val="00432799"/>
    <w:rsid w:val="00432E6B"/>
    <w:rsid w:val="004334B3"/>
    <w:rsid w:val="00435B11"/>
    <w:rsid w:val="004377A3"/>
    <w:rsid w:val="00437B64"/>
    <w:rsid w:val="00441422"/>
    <w:rsid w:val="004446A2"/>
    <w:rsid w:val="00447348"/>
    <w:rsid w:val="0044757D"/>
    <w:rsid w:val="00447B8F"/>
    <w:rsid w:val="00450BCD"/>
    <w:rsid w:val="00451B39"/>
    <w:rsid w:val="00452CF4"/>
    <w:rsid w:val="004549AC"/>
    <w:rsid w:val="004555D5"/>
    <w:rsid w:val="00455A4A"/>
    <w:rsid w:val="0045615D"/>
    <w:rsid w:val="00456786"/>
    <w:rsid w:val="00457051"/>
    <w:rsid w:val="0046098A"/>
    <w:rsid w:val="004610A6"/>
    <w:rsid w:val="0046178D"/>
    <w:rsid w:val="0046275A"/>
    <w:rsid w:val="00462FC1"/>
    <w:rsid w:val="0046307C"/>
    <w:rsid w:val="00463A35"/>
    <w:rsid w:val="00464809"/>
    <w:rsid w:val="00466BC4"/>
    <w:rsid w:val="0046763E"/>
    <w:rsid w:val="004679D0"/>
    <w:rsid w:val="004706B0"/>
    <w:rsid w:val="0047137C"/>
    <w:rsid w:val="00471419"/>
    <w:rsid w:val="00471B16"/>
    <w:rsid w:val="00473743"/>
    <w:rsid w:val="00473E2A"/>
    <w:rsid w:val="00474537"/>
    <w:rsid w:val="00475404"/>
    <w:rsid w:val="0048288B"/>
    <w:rsid w:val="00482B40"/>
    <w:rsid w:val="004830F6"/>
    <w:rsid w:val="004845A6"/>
    <w:rsid w:val="00486D5C"/>
    <w:rsid w:val="00487C94"/>
    <w:rsid w:val="00487FB4"/>
    <w:rsid w:val="0049221F"/>
    <w:rsid w:val="00492360"/>
    <w:rsid w:val="004946A4"/>
    <w:rsid w:val="00497CDB"/>
    <w:rsid w:val="004A0556"/>
    <w:rsid w:val="004A10D8"/>
    <w:rsid w:val="004A19F2"/>
    <w:rsid w:val="004A2E70"/>
    <w:rsid w:val="004A3AB0"/>
    <w:rsid w:val="004A5717"/>
    <w:rsid w:val="004A6ED6"/>
    <w:rsid w:val="004B11CD"/>
    <w:rsid w:val="004B1815"/>
    <w:rsid w:val="004B18DB"/>
    <w:rsid w:val="004B3076"/>
    <w:rsid w:val="004B30D2"/>
    <w:rsid w:val="004B5B64"/>
    <w:rsid w:val="004B5E9F"/>
    <w:rsid w:val="004B7B94"/>
    <w:rsid w:val="004C0066"/>
    <w:rsid w:val="004C03A5"/>
    <w:rsid w:val="004C1AD8"/>
    <w:rsid w:val="004C237C"/>
    <w:rsid w:val="004C24E2"/>
    <w:rsid w:val="004C3631"/>
    <w:rsid w:val="004C4A45"/>
    <w:rsid w:val="004D2999"/>
    <w:rsid w:val="004D6C33"/>
    <w:rsid w:val="004D7303"/>
    <w:rsid w:val="004D7363"/>
    <w:rsid w:val="004E0695"/>
    <w:rsid w:val="004E0709"/>
    <w:rsid w:val="004E14D7"/>
    <w:rsid w:val="004E1FE6"/>
    <w:rsid w:val="004E4144"/>
    <w:rsid w:val="004E4D66"/>
    <w:rsid w:val="004E53B2"/>
    <w:rsid w:val="004E6D96"/>
    <w:rsid w:val="004E7E50"/>
    <w:rsid w:val="004F0938"/>
    <w:rsid w:val="004F0C61"/>
    <w:rsid w:val="004F278D"/>
    <w:rsid w:val="004F2A26"/>
    <w:rsid w:val="004F2A66"/>
    <w:rsid w:val="004F4403"/>
    <w:rsid w:val="004F4778"/>
    <w:rsid w:val="004F48BE"/>
    <w:rsid w:val="004F7B4B"/>
    <w:rsid w:val="00500717"/>
    <w:rsid w:val="00500C81"/>
    <w:rsid w:val="00501C81"/>
    <w:rsid w:val="00503380"/>
    <w:rsid w:val="00504EE9"/>
    <w:rsid w:val="00505B3F"/>
    <w:rsid w:val="005068CA"/>
    <w:rsid w:val="00507CB8"/>
    <w:rsid w:val="005104C0"/>
    <w:rsid w:val="00511EAF"/>
    <w:rsid w:val="0051251E"/>
    <w:rsid w:val="005129A1"/>
    <w:rsid w:val="00512A37"/>
    <w:rsid w:val="00513059"/>
    <w:rsid w:val="00513810"/>
    <w:rsid w:val="00513890"/>
    <w:rsid w:val="00513E3E"/>
    <w:rsid w:val="00514014"/>
    <w:rsid w:val="0052086B"/>
    <w:rsid w:val="00521B2D"/>
    <w:rsid w:val="005228C1"/>
    <w:rsid w:val="00524421"/>
    <w:rsid w:val="00525D67"/>
    <w:rsid w:val="00526294"/>
    <w:rsid w:val="00526567"/>
    <w:rsid w:val="005303E7"/>
    <w:rsid w:val="00530D96"/>
    <w:rsid w:val="00531EF5"/>
    <w:rsid w:val="00536D53"/>
    <w:rsid w:val="00541927"/>
    <w:rsid w:val="00542CA4"/>
    <w:rsid w:val="00543A45"/>
    <w:rsid w:val="00543C92"/>
    <w:rsid w:val="00545B38"/>
    <w:rsid w:val="00545E78"/>
    <w:rsid w:val="00550C9A"/>
    <w:rsid w:val="0055138C"/>
    <w:rsid w:val="00552F3D"/>
    <w:rsid w:val="0055377A"/>
    <w:rsid w:val="00553A7D"/>
    <w:rsid w:val="00553B4F"/>
    <w:rsid w:val="00553CC3"/>
    <w:rsid w:val="005543D3"/>
    <w:rsid w:val="00554A94"/>
    <w:rsid w:val="00555AFC"/>
    <w:rsid w:val="00557442"/>
    <w:rsid w:val="005605F4"/>
    <w:rsid w:val="00562018"/>
    <w:rsid w:val="005624C8"/>
    <w:rsid w:val="0056395B"/>
    <w:rsid w:val="005640E2"/>
    <w:rsid w:val="00564A37"/>
    <w:rsid w:val="00565CD6"/>
    <w:rsid w:val="005666AB"/>
    <w:rsid w:val="00567865"/>
    <w:rsid w:val="005702A3"/>
    <w:rsid w:val="00572468"/>
    <w:rsid w:val="00572AF7"/>
    <w:rsid w:val="00572B12"/>
    <w:rsid w:val="00573BEE"/>
    <w:rsid w:val="0057406B"/>
    <w:rsid w:val="0057444A"/>
    <w:rsid w:val="00575A4D"/>
    <w:rsid w:val="00576088"/>
    <w:rsid w:val="00576B06"/>
    <w:rsid w:val="00577081"/>
    <w:rsid w:val="0057752C"/>
    <w:rsid w:val="0057765D"/>
    <w:rsid w:val="00577709"/>
    <w:rsid w:val="00577C5C"/>
    <w:rsid w:val="0058006D"/>
    <w:rsid w:val="0058038C"/>
    <w:rsid w:val="005810D6"/>
    <w:rsid w:val="005825C5"/>
    <w:rsid w:val="0058293F"/>
    <w:rsid w:val="005832A5"/>
    <w:rsid w:val="00583505"/>
    <w:rsid w:val="00584A60"/>
    <w:rsid w:val="00590323"/>
    <w:rsid w:val="005903FE"/>
    <w:rsid w:val="005904EA"/>
    <w:rsid w:val="0059061D"/>
    <w:rsid w:val="00590E45"/>
    <w:rsid w:val="00594082"/>
    <w:rsid w:val="00594348"/>
    <w:rsid w:val="00594E19"/>
    <w:rsid w:val="00595156"/>
    <w:rsid w:val="00595832"/>
    <w:rsid w:val="00597C5F"/>
    <w:rsid w:val="005A339E"/>
    <w:rsid w:val="005A4325"/>
    <w:rsid w:val="005A5AF4"/>
    <w:rsid w:val="005A601C"/>
    <w:rsid w:val="005A64AA"/>
    <w:rsid w:val="005A7E90"/>
    <w:rsid w:val="005B06F6"/>
    <w:rsid w:val="005B1496"/>
    <w:rsid w:val="005B1FB0"/>
    <w:rsid w:val="005B24BA"/>
    <w:rsid w:val="005B28EE"/>
    <w:rsid w:val="005B2A83"/>
    <w:rsid w:val="005B3FCD"/>
    <w:rsid w:val="005B4E70"/>
    <w:rsid w:val="005B4FF1"/>
    <w:rsid w:val="005B5BD2"/>
    <w:rsid w:val="005B629D"/>
    <w:rsid w:val="005B7B87"/>
    <w:rsid w:val="005B7E8F"/>
    <w:rsid w:val="005C045C"/>
    <w:rsid w:val="005C1CE6"/>
    <w:rsid w:val="005C2026"/>
    <w:rsid w:val="005C3098"/>
    <w:rsid w:val="005C4483"/>
    <w:rsid w:val="005C4486"/>
    <w:rsid w:val="005C47EE"/>
    <w:rsid w:val="005C6406"/>
    <w:rsid w:val="005C7A77"/>
    <w:rsid w:val="005D30BD"/>
    <w:rsid w:val="005D47E6"/>
    <w:rsid w:val="005D4A9C"/>
    <w:rsid w:val="005D54B3"/>
    <w:rsid w:val="005D5821"/>
    <w:rsid w:val="005D5A11"/>
    <w:rsid w:val="005D5B8D"/>
    <w:rsid w:val="005D6D26"/>
    <w:rsid w:val="005D79C7"/>
    <w:rsid w:val="005E0029"/>
    <w:rsid w:val="005E062B"/>
    <w:rsid w:val="005E0966"/>
    <w:rsid w:val="005E1902"/>
    <w:rsid w:val="005E1B28"/>
    <w:rsid w:val="005E3343"/>
    <w:rsid w:val="005E411A"/>
    <w:rsid w:val="005E4F8E"/>
    <w:rsid w:val="005E5319"/>
    <w:rsid w:val="005E5AEE"/>
    <w:rsid w:val="005E61B5"/>
    <w:rsid w:val="005E64C4"/>
    <w:rsid w:val="005E709A"/>
    <w:rsid w:val="005E7989"/>
    <w:rsid w:val="005E7FAB"/>
    <w:rsid w:val="005F1B82"/>
    <w:rsid w:val="005F1C97"/>
    <w:rsid w:val="005F1F32"/>
    <w:rsid w:val="005F346F"/>
    <w:rsid w:val="005F35A5"/>
    <w:rsid w:val="005F50CC"/>
    <w:rsid w:val="005F598D"/>
    <w:rsid w:val="005F5CC0"/>
    <w:rsid w:val="005F6313"/>
    <w:rsid w:val="005F64CB"/>
    <w:rsid w:val="005F67EE"/>
    <w:rsid w:val="005F71D2"/>
    <w:rsid w:val="005F76DE"/>
    <w:rsid w:val="005F7D34"/>
    <w:rsid w:val="00600173"/>
    <w:rsid w:val="00600A59"/>
    <w:rsid w:val="00600BC9"/>
    <w:rsid w:val="00601663"/>
    <w:rsid w:val="00601706"/>
    <w:rsid w:val="006033E6"/>
    <w:rsid w:val="00603447"/>
    <w:rsid w:val="00604072"/>
    <w:rsid w:val="00607115"/>
    <w:rsid w:val="006071FD"/>
    <w:rsid w:val="006072AE"/>
    <w:rsid w:val="006108D3"/>
    <w:rsid w:val="00611622"/>
    <w:rsid w:val="00611967"/>
    <w:rsid w:val="006135AE"/>
    <w:rsid w:val="00614183"/>
    <w:rsid w:val="006154FA"/>
    <w:rsid w:val="00615879"/>
    <w:rsid w:val="006166F3"/>
    <w:rsid w:val="00617C28"/>
    <w:rsid w:val="00620616"/>
    <w:rsid w:val="00621564"/>
    <w:rsid w:val="006220FC"/>
    <w:rsid w:val="00624A10"/>
    <w:rsid w:val="00624D25"/>
    <w:rsid w:val="00625C6A"/>
    <w:rsid w:val="006268E7"/>
    <w:rsid w:val="006305C2"/>
    <w:rsid w:val="00631484"/>
    <w:rsid w:val="00633479"/>
    <w:rsid w:val="006346A0"/>
    <w:rsid w:val="00634A27"/>
    <w:rsid w:val="00634B6F"/>
    <w:rsid w:val="00635B71"/>
    <w:rsid w:val="006367A0"/>
    <w:rsid w:val="00636A22"/>
    <w:rsid w:val="0063761B"/>
    <w:rsid w:val="00637A61"/>
    <w:rsid w:val="00640CDF"/>
    <w:rsid w:val="00640DFF"/>
    <w:rsid w:val="0064253A"/>
    <w:rsid w:val="00643BFF"/>
    <w:rsid w:val="00644EC4"/>
    <w:rsid w:val="00645319"/>
    <w:rsid w:val="00645EB9"/>
    <w:rsid w:val="0064726F"/>
    <w:rsid w:val="00647A12"/>
    <w:rsid w:val="00647BF6"/>
    <w:rsid w:val="00647D3A"/>
    <w:rsid w:val="00647DB6"/>
    <w:rsid w:val="006501B2"/>
    <w:rsid w:val="00650CE8"/>
    <w:rsid w:val="00651388"/>
    <w:rsid w:val="006524A7"/>
    <w:rsid w:val="006524CB"/>
    <w:rsid w:val="0065252D"/>
    <w:rsid w:val="00653870"/>
    <w:rsid w:val="006538DA"/>
    <w:rsid w:val="00654B87"/>
    <w:rsid w:val="00655C28"/>
    <w:rsid w:val="00655FC3"/>
    <w:rsid w:val="0065684E"/>
    <w:rsid w:val="00656928"/>
    <w:rsid w:val="00657394"/>
    <w:rsid w:val="00660C70"/>
    <w:rsid w:val="00660CB8"/>
    <w:rsid w:val="006643CA"/>
    <w:rsid w:val="0066464F"/>
    <w:rsid w:val="00664BF0"/>
    <w:rsid w:val="00664E76"/>
    <w:rsid w:val="00670073"/>
    <w:rsid w:val="0067152A"/>
    <w:rsid w:val="00671991"/>
    <w:rsid w:val="0067499E"/>
    <w:rsid w:val="006750EB"/>
    <w:rsid w:val="0067584A"/>
    <w:rsid w:val="00676383"/>
    <w:rsid w:val="00677C5F"/>
    <w:rsid w:val="00677CD3"/>
    <w:rsid w:val="00677D41"/>
    <w:rsid w:val="00680B46"/>
    <w:rsid w:val="00680DEA"/>
    <w:rsid w:val="00682537"/>
    <w:rsid w:val="00682896"/>
    <w:rsid w:val="006845ED"/>
    <w:rsid w:val="00684BD2"/>
    <w:rsid w:val="00686554"/>
    <w:rsid w:val="006866C5"/>
    <w:rsid w:val="006868C0"/>
    <w:rsid w:val="0068752B"/>
    <w:rsid w:val="0069109B"/>
    <w:rsid w:val="006910C7"/>
    <w:rsid w:val="00692ACF"/>
    <w:rsid w:val="006930C9"/>
    <w:rsid w:val="006937EA"/>
    <w:rsid w:val="00693AC4"/>
    <w:rsid w:val="00694FAB"/>
    <w:rsid w:val="006A04A9"/>
    <w:rsid w:val="006A0670"/>
    <w:rsid w:val="006A11D5"/>
    <w:rsid w:val="006A1ADC"/>
    <w:rsid w:val="006A1FDB"/>
    <w:rsid w:val="006A23D3"/>
    <w:rsid w:val="006A4CA8"/>
    <w:rsid w:val="006A59E5"/>
    <w:rsid w:val="006A5F5B"/>
    <w:rsid w:val="006A60D1"/>
    <w:rsid w:val="006A74CD"/>
    <w:rsid w:val="006A7800"/>
    <w:rsid w:val="006B0EC1"/>
    <w:rsid w:val="006B1226"/>
    <w:rsid w:val="006B266F"/>
    <w:rsid w:val="006B2726"/>
    <w:rsid w:val="006B38CE"/>
    <w:rsid w:val="006B3D65"/>
    <w:rsid w:val="006B5590"/>
    <w:rsid w:val="006B5B13"/>
    <w:rsid w:val="006B6AD9"/>
    <w:rsid w:val="006B7073"/>
    <w:rsid w:val="006B70AF"/>
    <w:rsid w:val="006B77F8"/>
    <w:rsid w:val="006B7ABC"/>
    <w:rsid w:val="006B7E8D"/>
    <w:rsid w:val="006C1148"/>
    <w:rsid w:val="006C12A1"/>
    <w:rsid w:val="006C1612"/>
    <w:rsid w:val="006C1812"/>
    <w:rsid w:val="006C18A9"/>
    <w:rsid w:val="006C2C7A"/>
    <w:rsid w:val="006C2E7C"/>
    <w:rsid w:val="006C3F3B"/>
    <w:rsid w:val="006D0AC2"/>
    <w:rsid w:val="006D1191"/>
    <w:rsid w:val="006D18F9"/>
    <w:rsid w:val="006D4E02"/>
    <w:rsid w:val="006D52BB"/>
    <w:rsid w:val="006D6DAD"/>
    <w:rsid w:val="006D7679"/>
    <w:rsid w:val="006D7BC3"/>
    <w:rsid w:val="006E0543"/>
    <w:rsid w:val="006E28DF"/>
    <w:rsid w:val="006E3711"/>
    <w:rsid w:val="006E3784"/>
    <w:rsid w:val="006E407B"/>
    <w:rsid w:val="006E4A80"/>
    <w:rsid w:val="006E5433"/>
    <w:rsid w:val="006E5491"/>
    <w:rsid w:val="006E5951"/>
    <w:rsid w:val="006F05A9"/>
    <w:rsid w:val="006F5089"/>
    <w:rsid w:val="006F5618"/>
    <w:rsid w:val="006F6069"/>
    <w:rsid w:val="006F7259"/>
    <w:rsid w:val="007002E7"/>
    <w:rsid w:val="0070220B"/>
    <w:rsid w:val="00702645"/>
    <w:rsid w:val="0070404F"/>
    <w:rsid w:val="00704217"/>
    <w:rsid w:val="00705A18"/>
    <w:rsid w:val="00706C2E"/>
    <w:rsid w:val="00707371"/>
    <w:rsid w:val="007121A8"/>
    <w:rsid w:val="00712F3C"/>
    <w:rsid w:val="007145BA"/>
    <w:rsid w:val="007150B0"/>
    <w:rsid w:val="00716564"/>
    <w:rsid w:val="00717F94"/>
    <w:rsid w:val="00720A56"/>
    <w:rsid w:val="00721D91"/>
    <w:rsid w:val="00724700"/>
    <w:rsid w:val="0072702D"/>
    <w:rsid w:val="00727093"/>
    <w:rsid w:val="0073065C"/>
    <w:rsid w:val="00730D74"/>
    <w:rsid w:val="007324EB"/>
    <w:rsid w:val="00732CDE"/>
    <w:rsid w:val="007348F3"/>
    <w:rsid w:val="00735220"/>
    <w:rsid w:val="00735F26"/>
    <w:rsid w:val="00736580"/>
    <w:rsid w:val="00737AD4"/>
    <w:rsid w:val="00737E36"/>
    <w:rsid w:val="0074130F"/>
    <w:rsid w:val="007417F7"/>
    <w:rsid w:val="00742C6B"/>
    <w:rsid w:val="00743F6D"/>
    <w:rsid w:val="0074540C"/>
    <w:rsid w:val="00745699"/>
    <w:rsid w:val="00746C6E"/>
    <w:rsid w:val="00747A19"/>
    <w:rsid w:val="0075190D"/>
    <w:rsid w:val="0075208C"/>
    <w:rsid w:val="007522AF"/>
    <w:rsid w:val="00752756"/>
    <w:rsid w:val="0075485D"/>
    <w:rsid w:val="00754DEB"/>
    <w:rsid w:val="00754FB4"/>
    <w:rsid w:val="00757958"/>
    <w:rsid w:val="00760447"/>
    <w:rsid w:val="0076170A"/>
    <w:rsid w:val="007619AE"/>
    <w:rsid w:val="007635C9"/>
    <w:rsid w:val="00766583"/>
    <w:rsid w:val="00766722"/>
    <w:rsid w:val="007715B3"/>
    <w:rsid w:val="0077469D"/>
    <w:rsid w:val="0077492B"/>
    <w:rsid w:val="007802EF"/>
    <w:rsid w:val="00783138"/>
    <w:rsid w:val="00786D4E"/>
    <w:rsid w:val="007870E1"/>
    <w:rsid w:val="00787365"/>
    <w:rsid w:val="00787FB4"/>
    <w:rsid w:val="00790BE2"/>
    <w:rsid w:val="00791814"/>
    <w:rsid w:val="00792095"/>
    <w:rsid w:val="00792DFB"/>
    <w:rsid w:val="00793C3C"/>
    <w:rsid w:val="00793E47"/>
    <w:rsid w:val="00793FCE"/>
    <w:rsid w:val="00794061"/>
    <w:rsid w:val="007941DA"/>
    <w:rsid w:val="00794A9C"/>
    <w:rsid w:val="007952D5"/>
    <w:rsid w:val="00795552"/>
    <w:rsid w:val="007967C8"/>
    <w:rsid w:val="00796DE6"/>
    <w:rsid w:val="00797674"/>
    <w:rsid w:val="0079794D"/>
    <w:rsid w:val="007A079C"/>
    <w:rsid w:val="007A15F3"/>
    <w:rsid w:val="007A1B31"/>
    <w:rsid w:val="007A1C6F"/>
    <w:rsid w:val="007A1ECD"/>
    <w:rsid w:val="007A2102"/>
    <w:rsid w:val="007A246E"/>
    <w:rsid w:val="007A5A43"/>
    <w:rsid w:val="007A5E92"/>
    <w:rsid w:val="007A5FFB"/>
    <w:rsid w:val="007B1E95"/>
    <w:rsid w:val="007B2F49"/>
    <w:rsid w:val="007B30D9"/>
    <w:rsid w:val="007B43BA"/>
    <w:rsid w:val="007B5709"/>
    <w:rsid w:val="007C49F4"/>
    <w:rsid w:val="007C5B74"/>
    <w:rsid w:val="007C5F51"/>
    <w:rsid w:val="007C6E1C"/>
    <w:rsid w:val="007C74FD"/>
    <w:rsid w:val="007C7694"/>
    <w:rsid w:val="007C77F5"/>
    <w:rsid w:val="007C7E0E"/>
    <w:rsid w:val="007D114C"/>
    <w:rsid w:val="007D1449"/>
    <w:rsid w:val="007D23FA"/>
    <w:rsid w:val="007D36A5"/>
    <w:rsid w:val="007D3893"/>
    <w:rsid w:val="007D4B72"/>
    <w:rsid w:val="007D4F7A"/>
    <w:rsid w:val="007E01AB"/>
    <w:rsid w:val="007E0570"/>
    <w:rsid w:val="007E1689"/>
    <w:rsid w:val="007E1E63"/>
    <w:rsid w:val="007E2311"/>
    <w:rsid w:val="007E5E4A"/>
    <w:rsid w:val="007F0CB4"/>
    <w:rsid w:val="007F112A"/>
    <w:rsid w:val="007F1226"/>
    <w:rsid w:val="007F150F"/>
    <w:rsid w:val="007F376A"/>
    <w:rsid w:val="007F38F0"/>
    <w:rsid w:val="007F4DCE"/>
    <w:rsid w:val="007F4FDC"/>
    <w:rsid w:val="007F5E70"/>
    <w:rsid w:val="007F6368"/>
    <w:rsid w:val="007F6CBC"/>
    <w:rsid w:val="007F6FC4"/>
    <w:rsid w:val="007F7B74"/>
    <w:rsid w:val="00800B98"/>
    <w:rsid w:val="00801745"/>
    <w:rsid w:val="00802586"/>
    <w:rsid w:val="00803B0E"/>
    <w:rsid w:val="00803C2D"/>
    <w:rsid w:val="0080422F"/>
    <w:rsid w:val="008043C6"/>
    <w:rsid w:val="00806249"/>
    <w:rsid w:val="00806369"/>
    <w:rsid w:val="00806D2F"/>
    <w:rsid w:val="008074D3"/>
    <w:rsid w:val="0081043C"/>
    <w:rsid w:val="00812B58"/>
    <w:rsid w:val="00812BD4"/>
    <w:rsid w:val="0081394B"/>
    <w:rsid w:val="0081522B"/>
    <w:rsid w:val="00815679"/>
    <w:rsid w:val="008164D4"/>
    <w:rsid w:val="0081721D"/>
    <w:rsid w:val="008215C9"/>
    <w:rsid w:val="00823383"/>
    <w:rsid w:val="008234A2"/>
    <w:rsid w:val="0082607C"/>
    <w:rsid w:val="008305A2"/>
    <w:rsid w:val="008307B7"/>
    <w:rsid w:val="008314BC"/>
    <w:rsid w:val="00831B09"/>
    <w:rsid w:val="00834ABB"/>
    <w:rsid w:val="00836C4D"/>
    <w:rsid w:val="00837894"/>
    <w:rsid w:val="00837F9E"/>
    <w:rsid w:val="00840937"/>
    <w:rsid w:val="0084348D"/>
    <w:rsid w:val="00843D99"/>
    <w:rsid w:val="00844416"/>
    <w:rsid w:val="00844DCE"/>
    <w:rsid w:val="00844F8A"/>
    <w:rsid w:val="00846A23"/>
    <w:rsid w:val="00846E38"/>
    <w:rsid w:val="00847E68"/>
    <w:rsid w:val="00851BB9"/>
    <w:rsid w:val="0085206F"/>
    <w:rsid w:val="008528E2"/>
    <w:rsid w:val="008546FB"/>
    <w:rsid w:val="00854FDB"/>
    <w:rsid w:val="00856D56"/>
    <w:rsid w:val="00857E12"/>
    <w:rsid w:val="00861047"/>
    <w:rsid w:val="008617DF"/>
    <w:rsid w:val="00861EF0"/>
    <w:rsid w:val="00862F66"/>
    <w:rsid w:val="00863D14"/>
    <w:rsid w:val="00863FF9"/>
    <w:rsid w:val="00864BB7"/>
    <w:rsid w:val="00865950"/>
    <w:rsid w:val="00866A51"/>
    <w:rsid w:val="00870DF3"/>
    <w:rsid w:val="00871A87"/>
    <w:rsid w:val="00871F94"/>
    <w:rsid w:val="00872714"/>
    <w:rsid w:val="00872DA6"/>
    <w:rsid w:val="008738A2"/>
    <w:rsid w:val="008742BC"/>
    <w:rsid w:val="00875489"/>
    <w:rsid w:val="00875A6E"/>
    <w:rsid w:val="008771AF"/>
    <w:rsid w:val="008775F6"/>
    <w:rsid w:val="00880A01"/>
    <w:rsid w:val="008810D8"/>
    <w:rsid w:val="00882671"/>
    <w:rsid w:val="0088438B"/>
    <w:rsid w:val="00884F45"/>
    <w:rsid w:val="0088509B"/>
    <w:rsid w:val="00887998"/>
    <w:rsid w:val="00887FA8"/>
    <w:rsid w:val="00891663"/>
    <w:rsid w:val="008918F8"/>
    <w:rsid w:val="00891CF7"/>
    <w:rsid w:val="00892369"/>
    <w:rsid w:val="00892A19"/>
    <w:rsid w:val="00892E9E"/>
    <w:rsid w:val="00892EFC"/>
    <w:rsid w:val="008930D8"/>
    <w:rsid w:val="00894424"/>
    <w:rsid w:val="0089463A"/>
    <w:rsid w:val="00896DB1"/>
    <w:rsid w:val="00897918"/>
    <w:rsid w:val="008A1513"/>
    <w:rsid w:val="008A195C"/>
    <w:rsid w:val="008A1F34"/>
    <w:rsid w:val="008A2147"/>
    <w:rsid w:val="008A299C"/>
    <w:rsid w:val="008A3BEF"/>
    <w:rsid w:val="008A456F"/>
    <w:rsid w:val="008B0D8E"/>
    <w:rsid w:val="008B122A"/>
    <w:rsid w:val="008B1B84"/>
    <w:rsid w:val="008B210C"/>
    <w:rsid w:val="008B2C7B"/>
    <w:rsid w:val="008B3630"/>
    <w:rsid w:val="008B4E81"/>
    <w:rsid w:val="008B52B0"/>
    <w:rsid w:val="008B649F"/>
    <w:rsid w:val="008B71DA"/>
    <w:rsid w:val="008B7390"/>
    <w:rsid w:val="008C17E1"/>
    <w:rsid w:val="008C2793"/>
    <w:rsid w:val="008C3197"/>
    <w:rsid w:val="008C34C5"/>
    <w:rsid w:val="008C3BF9"/>
    <w:rsid w:val="008C7F46"/>
    <w:rsid w:val="008D14B1"/>
    <w:rsid w:val="008D447C"/>
    <w:rsid w:val="008D4CF4"/>
    <w:rsid w:val="008D61AE"/>
    <w:rsid w:val="008E0593"/>
    <w:rsid w:val="008E05D7"/>
    <w:rsid w:val="008E0978"/>
    <w:rsid w:val="008E14A3"/>
    <w:rsid w:val="008E1CB6"/>
    <w:rsid w:val="008E3921"/>
    <w:rsid w:val="008E3C1F"/>
    <w:rsid w:val="008E434A"/>
    <w:rsid w:val="008E69FC"/>
    <w:rsid w:val="008F126A"/>
    <w:rsid w:val="008F18BC"/>
    <w:rsid w:val="008F1D1C"/>
    <w:rsid w:val="008F225C"/>
    <w:rsid w:val="008F32AC"/>
    <w:rsid w:val="008F5B2C"/>
    <w:rsid w:val="008F6A95"/>
    <w:rsid w:val="008F7A20"/>
    <w:rsid w:val="00901CED"/>
    <w:rsid w:val="00901E9F"/>
    <w:rsid w:val="009038F2"/>
    <w:rsid w:val="00905A6E"/>
    <w:rsid w:val="009062D0"/>
    <w:rsid w:val="0091017F"/>
    <w:rsid w:val="0091072A"/>
    <w:rsid w:val="00911D1C"/>
    <w:rsid w:val="009162B6"/>
    <w:rsid w:val="00916DD1"/>
    <w:rsid w:val="009204FF"/>
    <w:rsid w:val="009217A7"/>
    <w:rsid w:val="00922CE1"/>
    <w:rsid w:val="00925847"/>
    <w:rsid w:val="009262F4"/>
    <w:rsid w:val="00930745"/>
    <w:rsid w:val="00930D88"/>
    <w:rsid w:val="00931BA5"/>
    <w:rsid w:val="00931C98"/>
    <w:rsid w:val="0093280B"/>
    <w:rsid w:val="00933E17"/>
    <w:rsid w:val="00935CDD"/>
    <w:rsid w:val="00935CE2"/>
    <w:rsid w:val="00936574"/>
    <w:rsid w:val="00936906"/>
    <w:rsid w:val="00936E5E"/>
    <w:rsid w:val="00937842"/>
    <w:rsid w:val="00941ACC"/>
    <w:rsid w:val="00942078"/>
    <w:rsid w:val="0094291D"/>
    <w:rsid w:val="00943479"/>
    <w:rsid w:val="00943A93"/>
    <w:rsid w:val="00944241"/>
    <w:rsid w:val="0094439B"/>
    <w:rsid w:val="0094678A"/>
    <w:rsid w:val="00946A52"/>
    <w:rsid w:val="009470C3"/>
    <w:rsid w:val="0095193E"/>
    <w:rsid w:val="00951B1B"/>
    <w:rsid w:val="00951B73"/>
    <w:rsid w:val="00953C14"/>
    <w:rsid w:val="00953F3F"/>
    <w:rsid w:val="00954974"/>
    <w:rsid w:val="00955078"/>
    <w:rsid w:val="009577B5"/>
    <w:rsid w:val="009601B2"/>
    <w:rsid w:val="00960944"/>
    <w:rsid w:val="00961FC7"/>
    <w:rsid w:val="0096221C"/>
    <w:rsid w:val="009634B9"/>
    <w:rsid w:val="009636FE"/>
    <w:rsid w:val="00967DFC"/>
    <w:rsid w:val="0097080C"/>
    <w:rsid w:val="009713C8"/>
    <w:rsid w:val="009720A8"/>
    <w:rsid w:val="00972275"/>
    <w:rsid w:val="00972630"/>
    <w:rsid w:val="009738F0"/>
    <w:rsid w:val="0097524D"/>
    <w:rsid w:val="009759FD"/>
    <w:rsid w:val="00977A92"/>
    <w:rsid w:val="0098172A"/>
    <w:rsid w:val="00982E22"/>
    <w:rsid w:val="00983882"/>
    <w:rsid w:val="00990062"/>
    <w:rsid w:val="00990307"/>
    <w:rsid w:val="009907EF"/>
    <w:rsid w:val="00990D5F"/>
    <w:rsid w:val="00991529"/>
    <w:rsid w:val="00991B0C"/>
    <w:rsid w:val="00991F52"/>
    <w:rsid w:val="00995A25"/>
    <w:rsid w:val="00995E82"/>
    <w:rsid w:val="00996096"/>
    <w:rsid w:val="00996F58"/>
    <w:rsid w:val="00997E4C"/>
    <w:rsid w:val="009A08ED"/>
    <w:rsid w:val="009A1AD4"/>
    <w:rsid w:val="009A349A"/>
    <w:rsid w:val="009A35A7"/>
    <w:rsid w:val="009A3AE1"/>
    <w:rsid w:val="009A5C69"/>
    <w:rsid w:val="009A68F2"/>
    <w:rsid w:val="009A6C1C"/>
    <w:rsid w:val="009A781C"/>
    <w:rsid w:val="009B189B"/>
    <w:rsid w:val="009B33D2"/>
    <w:rsid w:val="009B4E08"/>
    <w:rsid w:val="009B5870"/>
    <w:rsid w:val="009B5B71"/>
    <w:rsid w:val="009B5D54"/>
    <w:rsid w:val="009B614A"/>
    <w:rsid w:val="009B7020"/>
    <w:rsid w:val="009B717F"/>
    <w:rsid w:val="009B77B4"/>
    <w:rsid w:val="009B7B51"/>
    <w:rsid w:val="009C03C9"/>
    <w:rsid w:val="009C052B"/>
    <w:rsid w:val="009C094E"/>
    <w:rsid w:val="009C1DC0"/>
    <w:rsid w:val="009C45D5"/>
    <w:rsid w:val="009C5B04"/>
    <w:rsid w:val="009C63A7"/>
    <w:rsid w:val="009C729F"/>
    <w:rsid w:val="009D0CCE"/>
    <w:rsid w:val="009D1DC2"/>
    <w:rsid w:val="009D242C"/>
    <w:rsid w:val="009D273C"/>
    <w:rsid w:val="009D2987"/>
    <w:rsid w:val="009D2A53"/>
    <w:rsid w:val="009D3923"/>
    <w:rsid w:val="009D6420"/>
    <w:rsid w:val="009E0635"/>
    <w:rsid w:val="009E265D"/>
    <w:rsid w:val="009E2DE9"/>
    <w:rsid w:val="009E3182"/>
    <w:rsid w:val="009E4C3D"/>
    <w:rsid w:val="009E6600"/>
    <w:rsid w:val="009E76D9"/>
    <w:rsid w:val="009F083F"/>
    <w:rsid w:val="009F0FDF"/>
    <w:rsid w:val="009F1937"/>
    <w:rsid w:val="009F275B"/>
    <w:rsid w:val="009F29DA"/>
    <w:rsid w:val="009F3317"/>
    <w:rsid w:val="009F463B"/>
    <w:rsid w:val="009F499A"/>
    <w:rsid w:val="009F5065"/>
    <w:rsid w:val="009F6ADD"/>
    <w:rsid w:val="009F6C71"/>
    <w:rsid w:val="009F76B8"/>
    <w:rsid w:val="009F7DBC"/>
    <w:rsid w:val="00A05246"/>
    <w:rsid w:val="00A05435"/>
    <w:rsid w:val="00A06291"/>
    <w:rsid w:val="00A11968"/>
    <w:rsid w:val="00A12DE0"/>
    <w:rsid w:val="00A14C4F"/>
    <w:rsid w:val="00A15F97"/>
    <w:rsid w:val="00A1622C"/>
    <w:rsid w:val="00A20136"/>
    <w:rsid w:val="00A221B1"/>
    <w:rsid w:val="00A22881"/>
    <w:rsid w:val="00A2517E"/>
    <w:rsid w:val="00A306BD"/>
    <w:rsid w:val="00A30B4C"/>
    <w:rsid w:val="00A32221"/>
    <w:rsid w:val="00A33DBF"/>
    <w:rsid w:val="00A34676"/>
    <w:rsid w:val="00A3529B"/>
    <w:rsid w:val="00A35706"/>
    <w:rsid w:val="00A36064"/>
    <w:rsid w:val="00A36779"/>
    <w:rsid w:val="00A36CAE"/>
    <w:rsid w:val="00A37665"/>
    <w:rsid w:val="00A40C4C"/>
    <w:rsid w:val="00A40F28"/>
    <w:rsid w:val="00A43296"/>
    <w:rsid w:val="00A43BA0"/>
    <w:rsid w:val="00A463DC"/>
    <w:rsid w:val="00A468F1"/>
    <w:rsid w:val="00A51C99"/>
    <w:rsid w:val="00A52964"/>
    <w:rsid w:val="00A52B8E"/>
    <w:rsid w:val="00A538D5"/>
    <w:rsid w:val="00A54986"/>
    <w:rsid w:val="00A55F86"/>
    <w:rsid w:val="00A56EE2"/>
    <w:rsid w:val="00A57027"/>
    <w:rsid w:val="00A5742C"/>
    <w:rsid w:val="00A612A0"/>
    <w:rsid w:val="00A63AF3"/>
    <w:rsid w:val="00A64CB6"/>
    <w:rsid w:val="00A666A0"/>
    <w:rsid w:val="00A671F9"/>
    <w:rsid w:val="00A67F82"/>
    <w:rsid w:val="00A73064"/>
    <w:rsid w:val="00A74123"/>
    <w:rsid w:val="00A749BA"/>
    <w:rsid w:val="00A74E3A"/>
    <w:rsid w:val="00A75069"/>
    <w:rsid w:val="00A751BE"/>
    <w:rsid w:val="00A7563F"/>
    <w:rsid w:val="00A761A8"/>
    <w:rsid w:val="00A770F6"/>
    <w:rsid w:val="00A812B2"/>
    <w:rsid w:val="00A81495"/>
    <w:rsid w:val="00A81B86"/>
    <w:rsid w:val="00A820D1"/>
    <w:rsid w:val="00A824A3"/>
    <w:rsid w:val="00A82D67"/>
    <w:rsid w:val="00A83AA0"/>
    <w:rsid w:val="00A83BF0"/>
    <w:rsid w:val="00A83E1B"/>
    <w:rsid w:val="00A841CB"/>
    <w:rsid w:val="00A844E8"/>
    <w:rsid w:val="00A84BDD"/>
    <w:rsid w:val="00A855D9"/>
    <w:rsid w:val="00A85F39"/>
    <w:rsid w:val="00A92CB5"/>
    <w:rsid w:val="00A952AE"/>
    <w:rsid w:val="00A95313"/>
    <w:rsid w:val="00A960E9"/>
    <w:rsid w:val="00A962B7"/>
    <w:rsid w:val="00AA123D"/>
    <w:rsid w:val="00AA2933"/>
    <w:rsid w:val="00AA3167"/>
    <w:rsid w:val="00AA3420"/>
    <w:rsid w:val="00AA66E7"/>
    <w:rsid w:val="00AA68E1"/>
    <w:rsid w:val="00AA6B8D"/>
    <w:rsid w:val="00AA71F8"/>
    <w:rsid w:val="00AB2182"/>
    <w:rsid w:val="00AB2FB9"/>
    <w:rsid w:val="00AB31D7"/>
    <w:rsid w:val="00AB33F0"/>
    <w:rsid w:val="00AB410D"/>
    <w:rsid w:val="00AB4860"/>
    <w:rsid w:val="00AB4B20"/>
    <w:rsid w:val="00AB4FD3"/>
    <w:rsid w:val="00AB564D"/>
    <w:rsid w:val="00AC01FA"/>
    <w:rsid w:val="00AC04EC"/>
    <w:rsid w:val="00AC0C84"/>
    <w:rsid w:val="00AC12D0"/>
    <w:rsid w:val="00AC18F0"/>
    <w:rsid w:val="00AC24E4"/>
    <w:rsid w:val="00AC4BE4"/>
    <w:rsid w:val="00AC4F9E"/>
    <w:rsid w:val="00AC627B"/>
    <w:rsid w:val="00AC6762"/>
    <w:rsid w:val="00AC6C99"/>
    <w:rsid w:val="00AD0A52"/>
    <w:rsid w:val="00AD1230"/>
    <w:rsid w:val="00AD12F6"/>
    <w:rsid w:val="00AD2FFE"/>
    <w:rsid w:val="00AD326A"/>
    <w:rsid w:val="00AD613F"/>
    <w:rsid w:val="00AD7335"/>
    <w:rsid w:val="00AD7643"/>
    <w:rsid w:val="00AE0A9E"/>
    <w:rsid w:val="00AE1C59"/>
    <w:rsid w:val="00AE385A"/>
    <w:rsid w:val="00AE7282"/>
    <w:rsid w:val="00AF0248"/>
    <w:rsid w:val="00AF1590"/>
    <w:rsid w:val="00AF1A78"/>
    <w:rsid w:val="00AF247C"/>
    <w:rsid w:val="00AF27CB"/>
    <w:rsid w:val="00AF3C83"/>
    <w:rsid w:val="00AF3FBA"/>
    <w:rsid w:val="00AF4C71"/>
    <w:rsid w:val="00AF68BC"/>
    <w:rsid w:val="00B003C2"/>
    <w:rsid w:val="00B00B33"/>
    <w:rsid w:val="00B00F71"/>
    <w:rsid w:val="00B015A6"/>
    <w:rsid w:val="00B02FE6"/>
    <w:rsid w:val="00B06427"/>
    <w:rsid w:val="00B10678"/>
    <w:rsid w:val="00B119F3"/>
    <w:rsid w:val="00B123DF"/>
    <w:rsid w:val="00B1268B"/>
    <w:rsid w:val="00B13746"/>
    <w:rsid w:val="00B13EF9"/>
    <w:rsid w:val="00B147D5"/>
    <w:rsid w:val="00B147EA"/>
    <w:rsid w:val="00B14F0A"/>
    <w:rsid w:val="00B151C7"/>
    <w:rsid w:val="00B159BD"/>
    <w:rsid w:val="00B15B20"/>
    <w:rsid w:val="00B17AFE"/>
    <w:rsid w:val="00B203B9"/>
    <w:rsid w:val="00B20B31"/>
    <w:rsid w:val="00B23EC7"/>
    <w:rsid w:val="00B259C2"/>
    <w:rsid w:val="00B25DEC"/>
    <w:rsid w:val="00B25EE1"/>
    <w:rsid w:val="00B266BD"/>
    <w:rsid w:val="00B26C51"/>
    <w:rsid w:val="00B26CC4"/>
    <w:rsid w:val="00B273E8"/>
    <w:rsid w:val="00B314B3"/>
    <w:rsid w:val="00B32C82"/>
    <w:rsid w:val="00B33BC5"/>
    <w:rsid w:val="00B346F9"/>
    <w:rsid w:val="00B36638"/>
    <w:rsid w:val="00B4003A"/>
    <w:rsid w:val="00B40827"/>
    <w:rsid w:val="00B411CC"/>
    <w:rsid w:val="00B412D1"/>
    <w:rsid w:val="00B4142D"/>
    <w:rsid w:val="00B42E91"/>
    <w:rsid w:val="00B43D04"/>
    <w:rsid w:val="00B44FF3"/>
    <w:rsid w:val="00B46BF7"/>
    <w:rsid w:val="00B471EB"/>
    <w:rsid w:val="00B4734C"/>
    <w:rsid w:val="00B5175E"/>
    <w:rsid w:val="00B52329"/>
    <w:rsid w:val="00B53EB6"/>
    <w:rsid w:val="00B545C6"/>
    <w:rsid w:val="00B54C1F"/>
    <w:rsid w:val="00B554F4"/>
    <w:rsid w:val="00B560C3"/>
    <w:rsid w:val="00B56AB0"/>
    <w:rsid w:val="00B60EEE"/>
    <w:rsid w:val="00B62912"/>
    <w:rsid w:val="00B63004"/>
    <w:rsid w:val="00B6363B"/>
    <w:rsid w:val="00B65A9A"/>
    <w:rsid w:val="00B66C53"/>
    <w:rsid w:val="00B66EAB"/>
    <w:rsid w:val="00B71579"/>
    <w:rsid w:val="00B7187F"/>
    <w:rsid w:val="00B72AAE"/>
    <w:rsid w:val="00B751BC"/>
    <w:rsid w:val="00B75D62"/>
    <w:rsid w:val="00B7720F"/>
    <w:rsid w:val="00B80459"/>
    <w:rsid w:val="00B818AA"/>
    <w:rsid w:val="00B842EC"/>
    <w:rsid w:val="00B8436D"/>
    <w:rsid w:val="00B84814"/>
    <w:rsid w:val="00B8544F"/>
    <w:rsid w:val="00B85654"/>
    <w:rsid w:val="00B85892"/>
    <w:rsid w:val="00B86044"/>
    <w:rsid w:val="00B860E2"/>
    <w:rsid w:val="00B861CD"/>
    <w:rsid w:val="00B8745D"/>
    <w:rsid w:val="00B900FB"/>
    <w:rsid w:val="00B918D2"/>
    <w:rsid w:val="00B91AD1"/>
    <w:rsid w:val="00B93BE5"/>
    <w:rsid w:val="00B95DAE"/>
    <w:rsid w:val="00B96E1F"/>
    <w:rsid w:val="00BA1D24"/>
    <w:rsid w:val="00BA3667"/>
    <w:rsid w:val="00BA37D6"/>
    <w:rsid w:val="00BA640E"/>
    <w:rsid w:val="00BA67B3"/>
    <w:rsid w:val="00BA7BA3"/>
    <w:rsid w:val="00BB2FA9"/>
    <w:rsid w:val="00BB38C2"/>
    <w:rsid w:val="00BB430E"/>
    <w:rsid w:val="00BB4908"/>
    <w:rsid w:val="00BB5111"/>
    <w:rsid w:val="00BB5EC5"/>
    <w:rsid w:val="00BB7375"/>
    <w:rsid w:val="00BB7F51"/>
    <w:rsid w:val="00BC0031"/>
    <w:rsid w:val="00BC06AA"/>
    <w:rsid w:val="00BC0BA2"/>
    <w:rsid w:val="00BC0F23"/>
    <w:rsid w:val="00BC2CD2"/>
    <w:rsid w:val="00BC484F"/>
    <w:rsid w:val="00BC4B2C"/>
    <w:rsid w:val="00BC525C"/>
    <w:rsid w:val="00BC6317"/>
    <w:rsid w:val="00BD01FF"/>
    <w:rsid w:val="00BD0B65"/>
    <w:rsid w:val="00BD0C19"/>
    <w:rsid w:val="00BD1788"/>
    <w:rsid w:val="00BD2E7F"/>
    <w:rsid w:val="00BD5541"/>
    <w:rsid w:val="00BD6A74"/>
    <w:rsid w:val="00BD7E98"/>
    <w:rsid w:val="00BE0C9F"/>
    <w:rsid w:val="00BE2464"/>
    <w:rsid w:val="00BE4F5D"/>
    <w:rsid w:val="00BE6C39"/>
    <w:rsid w:val="00BE788D"/>
    <w:rsid w:val="00BE7EE8"/>
    <w:rsid w:val="00BF2E90"/>
    <w:rsid w:val="00BF31A5"/>
    <w:rsid w:val="00BF3770"/>
    <w:rsid w:val="00BF3BF2"/>
    <w:rsid w:val="00BF472A"/>
    <w:rsid w:val="00BF6E6B"/>
    <w:rsid w:val="00BF6E7E"/>
    <w:rsid w:val="00C00E55"/>
    <w:rsid w:val="00C031CE"/>
    <w:rsid w:val="00C035D1"/>
    <w:rsid w:val="00C05662"/>
    <w:rsid w:val="00C06702"/>
    <w:rsid w:val="00C11E23"/>
    <w:rsid w:val="00C122A6"/>
    <w:rsid w:val="00C12774"/>
    <w:rsid w:val="00C12D05"/>
    <w:rsid w:val="00C12F38"/>
    <w:rsid w:val="00C1395A"/>
    <w:rsid w:val="00C14C11"/>
    <w:rsid w:val="00C14F0F"/>
    <w:rsid w:val="00C15030"/>
    <w:rsid w:val="00C15856"/>
    <w:rsid w:val="00C163DD"/>
    <w:rsid w:val="00C16408"/>
    <w:rsid w:val="00C206B8"/>
    <w:rsid w:val="00C21889"/>
    <w:rsid w:val="00C2431D"/>
    <w:rsid w:val="00C25484"/>
    <w:rsid w:val="00C27AC4"/>
    <w:rsid w:val="00C305B0"/>
    <w:rsid w:val="00C32988"/>
    <w:rsid w:val="00C33B2A"/>
    <w:rsid w:val="00C34209"/>
    <w:rsid w:val="00C36A4D"/>
    <w:rsid w:val="00C377EE"/>
    <w:rsid w:val="00C413D6"/>
    <w:rsid w:val="00C41A16"/>
    <w:rsid w:val="00C42A8B"/>
    <w:rsid w:val="00C42C27"/>
    <w:rsid w:val="00C45756"/>
    <w:rsid w:val="00C50B0E"/>
    <w:rsid w:val="00C52763"/>
    <w:rsid w:val="00C52D7E"/>
    <w:rsid w:val="00C52F83"/>
    <w:rsid w:val="00C5419A"/>
    <w:rsid w:val="00C54680"/>
    <w:rsid w:val="00C55FDF"/>
    <w:rsid w:val="00C57453"/>
    <w:rsid w:val="00C6139D"/>
    <w:rsid w:val="00C613BF"/>
    <w:rsid w:val="00C621B2"/>
    <w:rsid w:val="00C62743"/>
    <w:rsid w:val="00C6308C"/>
    <w:rsid w:val="00C67162"/>
    <w:rsid w:val="00C673B4"/>
    <w:rsid w:val="00C676AA"/>
    <w:rsid w:val="00C71328"/>
    <w:rsid w:val="00C727AA"/>
    <w:rsid w:val="00C72982"/>
    <w:rsid w:val="00C73541"/>
    <w:rsid w:val="00C764E9"/>
    <w:rsid w:val="00C77192"/>
    <w:rsid w:val="00C77713"/>
    <w:rsid w:val="00C805F5"/>
    <w:rsid w:val="00C8148C"/>
    <w:rsid w:val="00C8234E"/>
    <w:rsid w:val="00C8265C"/>
    <w:rsid w:val="00C83020"/>
    <w:rsid w:val="00C838DE"/>
    <w:rsid w:val="00C83C03"/>
    <w:rsid w:val="00C83D91"/>
    <w:rsid w:val="00C8467E"/>
    <w:rsid w:val="00C850D4"/>
    <w:rsid w:val="00C869AA"/>
    <w:rsid w:val="00C86C46"/>
    <w:rsid w:val="00C87B32"/>
    <w:rsid w:val="00C921C5"/>
    <w:rsid w:val="00C922F6"/>
    <w:rsid w:val="00C92950"/>
    <w:rsid w:val="00C92B7B"/>
    <w:rsid w:val="00C934F3"/>
    <w:rsid w:val="00C953A1"/>
    <w:rsid w:val="00C95775"/>
    <w:rsid w:val="00C95FBB"/>
    <w:rsid w:val="00C978DA"/>
    <w:rsid w:val="00CA03C2"/>
    <w:rsid w:val="00CA2D2B"/>
    <w:rsid w:val="00CA47AC"/>
    <w:rsid w:val="00CA5CAD"/>
    <w:rsid w:val="00CA6545"/>
    <w:rsid w:val="00CA7133"/>
    <w:rsid w:val="00CB190C"/>
    <w:rsid w:val="00CB1A94"/>
    <w:rsid w:val="00CB211A"/>
    <w:rsid w:val="00CB341F"/>
    <w:rsid w:val="00CB4278"/>
    <w:rsid w:val="00CB53CD"/>
    <w:rsid w:val="00CB6348"/>
    <w:rsid w:val="00CB6685"/>
    <w:rsid w:val="00CB69B7"/>
    <w:rsid w:val="00CC2021"/>
    <w:rsid w:val="00CC2CB9"/>
    <w:rsid w:val="00CC3932"/>
    <w:rsid w:val="00CC3E48"/>
    <w:rsid w:val="00CC415B"/>
    <w:rsid w:val="00CC5399"/>
    <w:rsid w:val="00CD03E2"/>
    <w:rsid w:val="00CD13E1"/>
    <w:rsid w:val="00CD198C"/>
    <w:rsid w:val="00CD214C"/>
    <w:rsid w:val="00CD3A80"/>
    <w:rsid w:val="00CD6384"/>
    <w:rsid w:val="00CD6BAD"/>
    <w:rsid w:val="00CE01E4"/>
    <w:rsid w:val="00CE1543"/>
    <w:rsid w:val="00CE18C2"/>
    <w:rsid w:val="00CE2BEC"/>
    <w:rsid w:val="00CE32E3"/>
    <w:rsid w:val="00CE4FDA"/>
    <w:rsid w:val="00CE5384"/>
    <w:rsid w:val="00CE5656"/>
    <w:rsid w:val="00CE68C5"/>
    <w:rsid w:val="00CE722B"/>
    <w:rsid w:val="00CE7E2E"/>
    <w:rsid w:val="00CF018C"/>
    <w:rsid w:val="00CF03BC"/>
    <w:rsid w:val="00CF1163"/>
    <w:rsid w:val="00CF1E39"/>
    <w:rsid w:val="00CF2363"/>
    <w:rsid w:val="00CF30CD"/>
    <w:rsid w:val="00CF316C"/>
    <w:rsid w:val="00CF3858"/>
    <w:rsid w:val="00CF3E95"/>
    <w:rsid w:val="00CF3FBD"/>
    <w:rsid w:val="00CF424E"/>
    <w:rsid w:val="00CF44C4"/>
    <w:rsid w:val="00CF535C"/>
    <w:rsid w:val="00CF5CB9"/>
    <w:rsid w:val="00CF6035"/>
    <w:rsid w:val="00CF61D0"/>
    <w:rsid w:val="00CF6AAE"/>
    <w:rsid w:val="00CF7CC0"/>
    <w:rsid w:val="00D00A75"/>
    <w:rsid w:val="00D013A5"/>
    <w:rsid w:val="00D013F7"/>
    <w:rsid w:val="00D01DB2"/>
    <w:rsid w:val="00D0217F"/>
    <w:rsid w:val="00D0221A"/>
    <w:rsid w:val="00D029FD"/>
    <w:rsid w:val="00D0301D"/>
    <w:rsid w:val="00D03404"/>
    <w:rsid w:val="00D034FC"/>
    <w:rsid w:val="00D03D86"/>
    <w:rsid w:val="00D051F8"/>
    <w:rsid w:val="00D061E4"/>
    <w:rsid w:val="00D107E9"/>
    <w:rsid w:val="00D14B82"/>
    <w:rsid w:val="00D1666A"/>
    <w:rsid w:val="00D2019B"/>
    <w:rsid w:val="00D20B7A"/>
    <w:rsid w:val="00D221FD"/>
    <w:rsid w:val="00D22763"/>
    <w:rsid w:val="00D239ED"/>
    <w:rsid w:val="00D26413"/>
    <w:rsid w:val="00D26894"/>
    <w:rsid w:val="00D26DEA"/>
    <w:rsid w:val="00D301EC"/>
    <w:rsid w:val="00D30D11"/>
    <w:rsid w:val="00D3184A"/>
    <w:rsid w:val="00D32E55"/>
    <w:rsid w:val="00D34B9C"/>
    <w:rsid w:val="00D34D43"/>
    <w:rsid w:val="00D350BE"/>
    <w:rsid w:val="00D355B0"/>
    <w:rsid w:val="00D35C77"/>
    <w:rsid w:val="00D40D2B"/>
    <w:rsid w:val="00D41D19"/>
    <w:rsid w:val="00D44062"/>
    <w:rsid w:val="00D441D9"/>
    <w:rsid w:val="00D443DC"/>
    <w:rsid w:val="00D44BCA"/>
    <w:rsid w:val="00D45E39"/>
    <w:rsid w:val="00D4703B"/>
    <w:rsid w:val="00D50E23"/>
    <w:rsid w:val="00D52D3C"/>
    <w:rsid w:val="00D5390D"/>
    <w:rsid w:val="00D54294"/>
    <w:rsid w:val="00D5432B"/>
    <w:rsid w:val="00D54D17"/>
    <w:rsid w:val="00D552FC"/>
    <w:rsid w:val="00D55A50"/>
    <w:rsid w:val="00D572EF"/>
    <w:rsid w:val="00D57F80"/>
    <w:rsid w:val="00D61B01"/>
    <w:rsid w:val="00D61C9C"/>
    <w:rsid w:val="00D626FE"/>
    <w:rsid w:val="00D6432A"/>
    <w:rsid w:val="00D64A0D"/>
    <w:rsid w:val="00D66067"/>
    <w:rsid w:val="00D66C08"/>
    <w:rsid w:val="00D67971"/>
    <w:rsid w:val="00D70089"/>
    <w:rsid w:val="00D72267"/>
    <w:rsid w:val="00D72655"/>
    <w:rsid w:val="00D72716"/>
    <w:rsid w:val="00D731CA"/>
    <w:rsid w:val="00D738F4"/>
    <w:rsid w:val="00D73D2F"/>
    <w:rsid w:val="00D7424C"/>
    <w:rsid w:val="00D747FB"/>
    <w:rsid w:val="00D74C1F"/>
    <w:rsid w:val="00D75005"/>
    <w:rsid w:val="00D75532"/>
    <w:rsid w:val="00D7653D"/>
    <w:rsid w:val="00D76DAD"/>
    <w:rsid w:val="00D774DF"/>
    <w:rsid w:val="00D802F4"/>
    <w:rsid w:val="00D80D96"/>
    <w:rsid w:val="00D817C8"/>
    <w:rsid w:val="00D818B1"/>
    <w:rsid w:val="00D83DC7"/>
    <w:rsid w:val="00D83F2F"/>
    <w:rsid w:val="00D85D7D"/>
    <w:rsid w:val="00D85F7A"/>
    <w:rsid w:val="00D8645E"/>
    <w:rsid w:val="00D86ADD"/>
    <w:rsid w:val="00D91A7D"/>
    <w:rsid w:val="00D91CB4"/>
    <w:rsid w:val="00D92DD0"/>
    <w:rsid w:val="00D93BE4"/>
    <w:rsid w:val="00D93F2B"/>
    <w:rsid w:val="00D949C7"/>
    <w:rsid w:val="00D94C1E"/>
    <w:rsid w:val="00D94D5C"/>
    <w:rsid w:val="00D9608C"/>
    <w:rsid w:val="00D9718D"/>
    <w:rsid w:val="00DA1703"/>
    <w:rsid w:val="00DA1BEA"/>
    <w:rsid w:val="00DA34B9"/>
    <w:rsid w:val="00DA383F"/>
    <w:rsid w:val="00DA3FAD"/>
    <w:rsid w:val="00DA4B3B"/>
    <w:rsid w:val="00DA526B"/>
    <w:rsid w:val="00DB05B4"/>
    <w:rsid w:val="00DB074F"/>
    <w:rsid w:val="00DB1542"/>
    <w:rsid w:val="00DB1CC9"/>
    <w:rsid w:val="00DB399B"/>
    <w:rsid w:val="00DB46F5"/>
    <w:rsid w:val="00DB5B04"/>
    <w:rsid w:val="00DB66C1"/>
    <w:rsid w:val="00DB77D8"/>
    <w:rsid w:val="00DB7D81"/>
    <w:rsid w:val="00DC0043"/>
    <w:rsid w:val="00DC27C6"/>
    <w:rsid w:val="00DC2905"/>
    <w:rsid w:val="00DC3CEF"/>
    <w:rsid w:val="00DC5B1B"/>
    <w:rsid w:val="00DC63DD"/>
    <w:rsid w:val="00DC799E"/>
    <w:rsid w:val="00DD0CE1"/>
    <w:rsid w:val="00DD17EB"/>
    <w:rsid w:val="00DD1CC1"/>
    <w:rsid w:val="00DD2935"/>
    <w:rsid w:val="00DD2D27"/>
    <w:rsid w:val="00DD3720"/>
    <w:rsid w:val="00DE024D"/>
    <w:rsid w:val="00DE120C"/>
    <w:rsid w:val="00DE158B"/>
    <w:rsid w:val="00DE3A66"/>
    <w:rsid w:val="00DE47E6"/>
    <w:rsid w:val="00DE56C4"/>
    <w:rsid w:val="00DE6FB8"/>
    <w:rsid w:val="00DF07D2"/>
    <w:rsid w:val="00DF38B7"/>
    <w:rsid w:val="00DF4576"/>
    <w:rsid w:val="00DF489E"/>
    <w:rsid w:val="00DF4C8F"/>
    <w:rsid w:val="00DF7DDF"/>
    <w:rsid w:val="00E00602"/>
    <w:rsid w:val="00E019E0"/>
    <w:rsid w:val="00E0275A"/>
    <w:rsid w:val="00E0289A"/>
    <w:rsid w:val="00E0301F"/>
    <w:rsid w:val="00E0433E"/>
    <w:rsid w:val="00E04691"/>
    <w:rsid w:val="00E04760"/>
    <w:rsid w:val="00E054F7"/>
    <w:rsid w:val="00E05710"/>
    <w:rsid w:val="00E05BA2"/>
    <w:rsid w:val="00E05E85"/>
    <w:rsid w:val="00E0729B"/>
    <w:rsid w:val="00E07F4C"/>
    <w:rsid w:val="00E1005C"/>
    <w:rsid w:val="00E10C57"/>
    <w:rsid w:val="00E1197F"/>
    <w:rsid w:val="00E12158"/>
    <w:rsid w:val="00E12EEF"/>
    <w:rsid w:val="00E13469"/>
    <w:rsid w:val="00E1368E"/>
    <w:rsid w:val="00E138E4"/>
    <w:rsid w:val="00E13AEB"/>
    <w:rsid w:val="00E14661"/>
    <w:rsid w:val="00E16283"/>
    <w:rsid w:val="00E17341"/>
    <w:rsid w:val="00E202C1"/>
    <w:rsid w:val="00E20AC3"/>
    <w:rsid w:val="00E213B0"/>
    <w:rsid w:val="00E270A1"/>
    <w:rsid w:val="00E31231"/>
    <w:rsid w:val="00E3227D"/>
    <w:rsid w:val="00E3292C"/>
    <w:rsid w:val="00E33655"/>
    <w:rsid w:val="00E34A96"/>
    <w:rsid w:val="00E4052E"/>
    <w:rsid w:val="00E413D0"/>
    <w:rsid w:val="00E41F3B"/>
    <w:rsid w:val="00E4238B"/>
    <w:rsid w:val="00E42C90"/>
    <w:rsid w:val="00E4348E"/>
    <w:rsid w:val="00E44A1A"/>
    <w:rsid w:val="00E45124"/>
    <w:rsid w:val="00E46817"/>
    <w:rsid w:val="00E46EBF"/>
    <w:rsid w:val="00E51025"/>
    <w:rsid w:val="00E5165E"/>
    <w:rsid w:val="00E52495"/>
    <w:rsid w:val="00E53A93"/>
    <w:rsid w:val="00E53D70"/>
    <w:rsid w:val="00E540CE"/>
    <w:rsid w:val="00E5625C"/>
    <w:rsid w:val="00E56A0D"/>
    <w:rsid w:val="00E56D95"/>
    <w:rsid w:val="00E5700D"/>
    <w:rsid w:val="00E57ECB"/>
    <w:rsid w:val="00E60D10"/>
    <w:rsid w:val="00E622C4"/>
    <w:rsid w:val="00E64487"/>
    <w:rsid w:val="00E65BA1"/>
    <w:rsid w:val="00E67341"/>
    <w:rsid w:val="00E67CC2"/>
    <w:rsid w:val="00E70FD6"/>
    <w:rsid w:val="00E71701"/>
    <w:rsid w:val="00E73311"/>
    <w:rsid w:val="00E73BF4"/>
    <w:rsid w:val="00E74250"/>
    <w:rsid w:val="00E759A7"/>
    <w:rsid w:val="00E75F22"/>
    <w:rsid w:val="00E7644F"/>
    <w:rsid w:val="00E7649D"/>
    <w:rsid w:val="00E76618"/>
    <w:rsid w:val="00E76D6C"/>
    <w:rsid w:val="00E771F2"/>
    <w:rsid w:val="00E8076B"/>
    <w:rsid w:val="00E80E48"/>
    <w:rsid w:val="00E8454A"/>
    <w:rsid w:val="00E84E87"/>
    <w:rsid w:val="00E854BA"/>
    <w:rsid w:val="00E85AFF"/>
    <w:rsid w:val="00E85C9A"/>
    <w:rsid w:val="00E8778C"/>
    <w:rsid w:val="00E87CC4"/>
    <w:rsid w:val="00E90393"/>
    <w:rsid w:val="00E90D20"/>
    <w:rsid w:val="00E921D0"/>
    <w:rsid w:val="00E93B47"/>
    <w:rsid w:val="00E955E8"/>
    <w:rsid w:val="00E963D3"/>
    <w:rsid w:val="00E9706D"/>
    <w:rsid w:val="00E97928"/>
    <w:rsid w:val="00E97E65"/>
    <w:rsid w:val="00EA0D57"/>
    <w:rsid w:val="00EA156C"/>
    <w:rsid w:val="00EA2AAC"/>
    <w:rsid w:val="00EA3986"/>
    <w:rsid w:val="00EA3FED"/>
    <w:rsid w:val="00EA4EBB"/>
    <w:rsid w:val="00EA52D6"/>
    <w:rsid w:val="00EA5513"/>
    <w:rsid w:val="00EA66E1"/>
    <w:rsid w:val="00EA6893"/>
    <w:rsid w:val="00EA69E7"/>
    <w:rsid w:val="00EA7669"/>
    <w:rsid w:val="00EA7DC6"/>
    <w:rsid w:val="00EB00A8"/>
    <w:rsid w:val="00EB313C"/>
    <w:rsid w:val="00EB5429"/>
    <w:rsid w:val="00EC01A2"/>
    <w:rsid w:val="00EC0831"/>
    <w:rsid w:val="00EC16B8"/>
    <w:rsid w:val="00EC1EA4"/>
    <w:rsid w:val="00EC2764"/>
    <w:rsid w:val="00EC2FD0"/>
    <w:rsid w:val="00EC3964"/>
    <w:rsid w:val="00EC4936"/>
    <w:rsid w:val="00EC6109"/>
    <w:rsid w:val="00EC7EE5"/>
    <w:rsid w:val="00ED017D"/>
    <w:rsid w:val="00ED0498"/>
    <w:rsid w:val="00ED0716"/>
    <w:rsid w:val="00ED0763"/>
    <w:rsid w:val="00ED111F"/>
    <w:rsid w:val="00ED180A"/>
    <w:rsid w:val="00ED1CDA"/>
    <w:rsid w:val="00ED2492"/>
    <w:rsid w:val="00ED2E96"/>
    <w:rsid w:val="00ED507C"/>
    <w:rsid w:val="00ED5509"/>
    <w:rsid w:val="00ED5ED2"/>
    <w:rsid w:val="00ED68DB"/>
    <w:rsid w:val="00ED6B07"/>
    <w:rsid w:val="00ED7B1A"/>
    <w:rsid w:val="00EE01B5"/>
    <w:rsid w:val="00EE18E5"/>
    <w:rsid w:val="00EE1C82"/>
    <w:rsid w:val="00EE1F9D"/>
    <w:rsid w:val="00EE425D"/>
    <w:rsid w:val="00EE4796"/>
    <w:rsid w:val="00EE6D3F"/>
    <w:rsid w:val="00EE76D7"/>
    <w:rsid w:val="00EE7A47"/>
    <w:rsid w:val="00EF066C"/>
    <w:rsid w:val="00EF0C0E"/>
    <w:rsid w:val="00EF15D7"/>
    <w:rsid w:val="00EF491C"/>
    <w:rsid w:val="00EF6DB9"/>
    <w:rsid w:val="00EF7B62"/>
    <w:rsid w:val="00EF7F7D"/>
    <w:rsid w:val="00F00A97"/>
    <w:rsid w:val="00F0159B"/>
    <w:rsid w:val="00F01C31"/>
    <w:rsid w:val="00F02065"/>
    <w:rsid w:val="00F023E0"/>
    <w:rsid w:val="00F0413A"/>
    <w:rsid w:val="00F050A0"/>
    <w:rsid w:val="00F05140"/>
    <w:rsid w:val="00F05176"/>
    <w:rsid w:val="00F071F4"/>
    <w:rsid w:val="00F109A9"/>
    <w:rsid w:val="00F10B9F"/>
    <w:rsid w:val="00F12B52"/>
    <w:rsid w:val="00F12DC3"/>
    <w:rsid w:val="00F16403"/>
    <w:rsid w:val="00F20CE5"/>
    <w:rsid w:val="00F21094"/>
    <w:rsid w:val="00F24314"/>
    <w:rsid w:val="00F24F70"/>
    <w:rsid w:val="00F25E83"/>
    <w:rsid w:val="00F2700D"/>
    <w:rsid w:val="00F334D5"/>
    <w:rsid w:val="00F33F37"/>
    <w:rsid w:val="00F343ED"/>
    <w:rsid w:val="00F3476F"/>
    <w:rsid w:val="00F34BC2"/>
    <w:rsid w:val="00F37FDA"/>
    <w:rsid w:val="00F4044A"/>
    <w:rsid w:val="00F40450"/>
    <w:rsid w:val="00F417CA"/>
    <w:rsid w:val="00F438A8"/>
    <w:rsid w:val="00F448C2"/>
    <w:rsid w:val="00F45B89"/>
    <w:rsid w:val="00F47C2B"/>
    <w:rsid w:val="00F50673"/>
    <w:rsid w:val="00F521A0"/>
    <w:rsid w:val="00F526E8"/>
    <w:rsid w:val="00F53FE3"/>
    <w:rsid w:val="00F5660A"/>
    <w:rsid w:val="00F601DC"/>
    <w:rsid w:val="00F62912"/>
    <w:rsid w:val="00F66E9E"/>
    <w:rsid w:val="00F67747"/>
    <w:rsid w:val="00F67BDC"/>
    <w:rsid w:val="00F70EB7"/>
    <w:rsid w:val="00F7146A"/>
    <w:rsid w:val="00F72732"/>
    <w:rsid w:val="00F72BAC"/>
    <w:rsid w:val="00F7370B"/>
    <w:rsid w:val="00F73E51"/>
    <w:rsid w:val="00F75414"/>
    <w:rsid w:val="00F76329"/>
    <w:rsid w:val="00F76D01"/>
    <w:rsid w:val="00F77546"/>
    <w:rsid w:val="00F77E0B"/>
    <w:rsid w:val="00F77F5C"/>
    <w:rsid w:val="00F805B9"/>
    <w:rsid w:val="00F810F3"/>
    <w:rsid w:val="00F84648"/>
    <w:rsid w:val="00F87078"/>
    <w:rsid w:val="00F9057F"/>
    <w:rsid w:val="00F90D4A"/>
    <w:rsid w:val="00F9444A"/>
    <w:rsid w:val="00F94700"/>
    <w:rsid w:val="00F95C3E"/>
    <w:rsid w:val="00F97A65"/>
    <w:rsid w:val="00FA1190"/>
    <w:rsid w:val="00FA3664"/>
    <w:rsid w:val="00FA4DB6"/>
    <w:rsid w:val="00FA5AE9"/>
    <w:rsid w:val="00FA5B27"/>
    <w:rsid w:val="00FA7D59"/>
    <w:rsid w:val="00FB14BD"/>
    <w:rsid w:val="00FB1519"/>
    <w:rsid w:val="00FB1EF9"/>
    <w:rsid w:val="00FB2037"/>
    <w:rsid w:val="00FB433A"/>
    <w:rsid w:val="00FB4762"/>
    <w:rsid w:val="00FB744C"/>
    <w:rsid w:val="00FC0B4F"/>
    <w:rsid w:val="00FC1917"/>
    <w:rsid w:val="00FC2C8F"/>
    <w:rsid w:val="00FC68FF"/>
    <w:rsid w:val="00FD03E1"/>
    <w:rsid w:val="00FD08DA"/>
    <w:rsid w:val="00FD0908"/>
    <w:rsid w:val="00FD2436"/>
    <w:rsid w:val="00FD25BC"/>
    <w:rsid w:val="00FD325C"/>
    <w:rsid w:val="00FD666E"/>
    <w:rsid w:val="00FD71F6"/>
    <w:rsid w:val="00FD7230"/>
    <w:rsid w:val="00FE0455"/>
    <w:rsid w:val="00FE0D49"/>
    <w:rsid w:val="00FE32CC"/>
    <w:rsid w:val="00FE3AEB"/>
    <w:rsid w:val="00FE6584"/>
    <w:rsid w:val="00FF12BD"/>
    <w:rsid w:val="00FF199C"/>
    <w:rsid w:val="00FF2324"/>
    <w:rsid w:val="00FF3219"/>
    <w:rsid w:val="00FF32F8"/>
    <w:rsid w:val="00FF3B4A"/>
    <w:rsid w:val="00FF71E7"/>
    <w:rsid w:val="00FF7822"/>
    <w:rsid w:val="00FF7F7A"/>
  </w:rsids>
  <m:mathPr>
    <m:mathFont m:val="Cambria Math"/>
    <m:brkBin m:val="before"/>
    <m:brkBinSub m:val="--"/>
    <m:smallFrac m:val="0"/>
    <m:dispDef/>
    <m:lMargin m:val="0"/>
    <m:rMargin m:val="0"/>
    <m:defJc m:val="centerGroup"/>
    <m:wrapIndent m:val="1440"/>
    <m:intLim m:val="subSup"/>
    <m:naryLim m:val="undOvr"/>
  </m:mathPr>
  <w:themeFontLang w:val="hu-H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F6B8240"/>
  <w15:chartTrackingRefBased/>
  <w15:docId w15:val="{DCA9C824-6B20-46AF-9818-1E91BEDED0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MU Serif" w:eastAsiaTheme="minorHAnsi" w:hAnsi="CMU Serif" w:cstheme="majorBidi"/>
        <w:sz w:val="24"/>
        <w:szCs w:val="24"/>
        <w:lang w:val="hu-HU" w:eastAsia="en-US" w:bidi="ar-SA"/>
      </w:rPr>
    </w:rPrDefault>
    <w:pPrDefault>
      <w:pPr>
        <w:spacing w:line="360"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l">
    <w:name w:val="Normal"/>
    <w:qFormat/>
    <w:rsid w:val="00F95C3E"/>
  </w:style>
  <w:style w:type="paragraph" w:styleId="Cmsor1">
    <w:name w:val="heading 1"/>
    <w:basedOn w:val="Norml"/>
    <w:next w:val="Norml"/>
    <w:link w:val="Cmsor1Char"/>
    <w:uiPriority w:val="9"/>
    <w:qFormat/>
    <w:rsid w:val="0010663C"/>
    <w:pPr>
      <w:keepNext/>
      <w:keepLines/>
      <w:numPr>
        <w:numId w:val="7"/>
      </w:numPr>
      <w:spacing w:before="240"/>
      <w:outlineLvl w:val="0"/>
    </w:pPr>
    <w:rPr>
      <w:rFonts w:eastAsiaTheme="majorEastAsia"/>
      <w:b/>
      <w:sz w:val="46"/>
    </w:rPr>
  </w:style>
  <w:style w:type="paragraph" w:styleId="Cmsor2">
    <w:name w:val="heading 2"/>
    <w:basedOn w:val="Cmsor1"/>
    <w:next w:val="Norml"/>
    <w:link w:val="Cmsor2Char"/>
    <w:uiPriority w:val="9"/>
    <w:unhideWhenUsed/>
    <w:qFormat/>
    <w:rsid w:val="0010663C"/>
    <w:pPr>
      <w:numPr>
        <w:ilvl w:val="1"/>
      </w:numPr>
      <w:outlineLvl w:val="1"/>
    </w:pPr>
    <w:rPr>
      <w:sz w:val="40"/>
    </w:rPr>
  </w:style>
  <w:style w:type="paragraph" w:styleId="Cmsor3">
    <w:name w:val="heading 3"/>
    <w:basedOn w:val="Norml"/>
    <w:next w:val="Norml"/>
    <w:link w:val="Cmsor3Char"/>
    <w:uiPriority w:val="9"/>
    <w:unhideWhenUsed/>
    <w:qFormat/>
    <w:rsid w:val="0010663C"/>
    <w:pPr>
      <w:keepNext/>
      <w:keepLines/>
      <w:numPr>
        <w:ilvl w:val="2"/>
        <w:numId w:val="7"/>
      </w:numPr>
      <w:spacing w:before="40"/>
      <w:outlineLvl w:val="2"/>
    </w:pPr>
    <w:rPr>
      <w:rFonts w:eastAsiaTheme="majorEastAsia"/>
      <w:b/>
      <w:sz w:val="34"/>
    </w:rPr>
  </w:style>
  <w:style w:type="paragraph" w:styleId="Cmsor4">
    <w:name w:val="heading 4"/>
    <w:basedOn w:val="Norml"/>
    <w:next w:val="Norml"/>
    <w:link w:val="Cmsor4Char"/>
    <w:uiPriority w:val="9"/>
    <w:unhideWhenUsed/>
    <w:qFormat/>
    <w:rsid w:val="0010663C"/>
    <w:pPr>
      <w:keepNext/>
      <w:keepLines/>
      <w:numPr>
        <w:ilvl w:val="3"/>
        <w:numId w:val="7"/>
      </w:numPr>
      <w:spacing w:before="40"/>
      <w:outlineLvl w:val="3"/>
    </w:pPr>
    <w:rPr>
      <w:rFonts w:eastAsiaTheme="majorEastAsia"/>
      <w:b/>
      <w:iCs/>
      <w:sz w:val="30"/>
    </w:rPr>
  </w:style>
  <w:style w:type="paragraph" w:styleId="Cmsor5">
    <w:name w:val="heading 5"/>
    <w:basedOn w:val="Norml"/>
    <w:next w:val="Norml"/>
    <w:link w:val="Cmsor5Char"/>
    <w:uiPriority w:val="9"/>
    <w:unhideWhenUsed/>
    <w:qFormat/>
    <w:rsid w:val="009F7DBC"/>
    <w:pPr>
      <w:keepNext/>
      <w:keepLines/>
      <w:numPr>
        <w:ilvl w:val="4"/>
        <w:numId w:val="7"/>
      </w:numPr>
      <w:spacing w:before="40"/>
      <w:outlineLvl w:val="4"/>
    </w:pPr>
    <w:rPr>
      <w:rFonts w:eastAsiaTheme="majorEastAsia"/>
      <w:b/>
      <w:sz w:val="26"/>
    </w:rPr>
  </w:style>
  <w:style w:type="paragraph" w:styleId="Cmsor6">
    <w:name w:val="heading 6"/>
    <w:basedOn w:val="Norml"/>
    <w:next w:val="Norml"/>
    <w:link w:val="Cmsor6Char"/>
    <w:uiPriority w:val="9"/>
    <w:unhideWhenUsed/>
    <w:qFormat/>
    <w:rsid w:val="00056BA0"/>
    <w:pPr>
      <w:keepNext/>
      <w:keepLines/>
      <w:numPr>
        <w:ilvl w:val="5"/>
        <w:numId w:val="7"/>
      </w:numPr>
      <w:spacing w:before="40"/>
      <w:outlineLvl w:val="5"/>
    </w:pPr>
    <w:rPr>
      <w:rFonts w:eastAsiaTheme="majorEastAsia"/>
      <w:b/>
      <w:sz w:val="22"/>
    </w:rPr>
  </w:style>
  <w:style w:type="paragraph" w:styleId="Cmsor7">
    <w:name w:val="heading 7"/>
    <w:basedOn w:val="Norml"/>
    <w:next w:val="Norml"/>
    <w:link w:val="Cmsor7Char"/>
    <w:uiPriority w:val="9"/>
    <w:unhideWhenUsed/>
    <w:qFormat/>
    <w:rsid w:val="00F97A65"/>
    <w:pPr>
      <w:keepNext/>
      <w:keepLines/>
      <w:numPr>
        <w:ilvl w:val="6"/>
        <w:numId w:val="7"/>
      </w:numPr>
      <w:spacing w:before="40"/>
      <w:outlineLvl w:val="6"/>
    </w:pPr>
    <w:rPr>
      <w:rFonts w:eastAsiaTheme="majorEastAsia"/>
      <w:iCs/>
      <w:u w:val="single"/>
    </w:rPr>
  </w:style>
  <w:style w:type="paragraph" w:styleId="Cmsor8">
    <w:name w:val="heading 8"/>
    <w:basedOn w:val="Norml"/>
    <w:next w:val="Norml"/>
    <w:link w:val="Cmsor8Char"/>
    <w:uiPriority w:val="9"/>
    <w:semiHidden/>
    <w:unhideWhenUsed/>
    <w:qFormat/>
    <w:rsid w:val="0013459C"/>
    <w:pPr>
      <w:keepNext/>
      <w:keepLines/>
      <w:numPr>
        <w:ilvl w:val="7"/>
        <w:numId w:val="7"/>
      </w:numPr>
      <w:spacing w:before="40"/>
      <w:outlineLvl w:val="7"/>
    </w:pPr>
    <w:rPr>
      <w:rFonts w:asciiTheme="majorHAnsi" w:eastAsiaTheme="majorEastAsia" w:hAnsiTheme="majorHAnsi"/>
      <w:color w:val="272727" w:themeColor="text1" w:themeTint="D8"/>
      <w:sz w:val="21"/>
      <w:szCs w:val="21"/>
    </w:rPr>
  </w:style>
  <w:style w:type="paragraph" w:styleId="Cmsor9">
    <w:name w:val="heading 9"/>
    <w:basedOn w:val="Norml"/>
    <w:next w:val="Norml"/>
    <w:link w:val="Cmsor9Char"/>
    <w:uiPriority w:val="9"/>
    <w:semiHidden/>
    <w:unhideWhenUsed/>
    <w:qFormat/>
    <w:rsid w:val="0013459C"/>
    <w:pPr>
      <w:keepNext/>
      <w:keepLines/>
      <w:numPr>
        <w:ilvl w:val="8"/>
        <w:numId w:val="7"/>
      </w:numPr>
      <w:spacing w:before="40"/>
      <w:outlineLvl w:val="8"/>
    </w:pPr>
    <w:rPr>
      <w:rFonts w:asciiTheme="majorHAnsi" w:eastAsiaTheme="majorEastAsia" w:hAnsiTheme="majorHAnsi"/>
      <w:i/>
      <w:iCs/>
      <w:color w:val="272727" w:themeColor="text1" w:themeTint="D8"/>
      <w:sz w:val="21"/>
      <w:szCs w:val="21"/>
    </w:rPr>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table" w:styleId="Rcsostblzat">
    <w:name w:val="Table Grid"/>
    <w:basedOn w:val="Normltblzat"/>
    <w:uiPriority w:val="39"/>
    <w:rsid w:val="002473DC"/>
    <w:pPr>
      <w:spacing w:line="240" w:lineRule="auto"/>
      <w:jc w:val="left"/>
    </w:pPr>
    <w:rPr>
      <w:rFonts w:asciiTheme="minorHAnsi" w:hAnsiTheme="minorHAnsi" w:cstheme="minorHAns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msor1Char">
    <w:name w:val="Címsor 1 Char"/>
    <w:basedOn w:val="Bekezdsalapbettpusa"/>
    <w:link w:val="Cmsor1"/>
    <w:uiPriority w:val="9"/>
    <w:rsid w:val="0010663C"/>
    <w:rPr>
      <w:rFonts w:eastAsiaTheme="majorEastAsia"/>
      <w:b/>
      <w:sz w:val="46"/>
    </w:rPr>
  </w:style>
  <w:style w:type="paragraph" w:styleId="Nincstrkz">
    <w:name w:val="No Spacing"/>
    <w:uiPriority w:val="1"/>
    <w:qFormat/>
    <w:rsid w:val="00C15030"/>
    <w:pPr>
      <w:spacing w:line="240" w:lineRule="auto"/>
    </w:pPr>
  </w:style>
  <w:style w:type="character" w:customStyle="1" w:styleId="Cmsor2Char">
    <w:name w:val="Címsor 2 Char"/>
    <w:basedOn w:val="Bekezdsalapbettpusa"/>
    <w:link w:val="Cmsor2"/>
    <w:uiPriority w:val="9"/>
    <w:rsid w:val="0010663C"/>
    <w:rPr>
      <w:rFonts w:eastAsiaTheme="majorEastAsia"/>
      <w:b/>
      <w:sz w:val="40"/>
    </w:rPr>
  </w:style>
  <w:style w:type="paragraph" w:styleId="Cm">
    <w:name w:val="Title"/>
    <w:basedOn w:val="Norml"/>
    <w:next w:val="Norml"/>
    <w:link w:val="CmChar"/>
    <w:uiPriority w:val="10"/>
    <w:qFormat/>
    <w:rsid w:val="00C15030"/>
    <w:pPr>
      <w:spacing w:line="240" w:lineRule="auto"/>
      <w:contextualSpacing/>
    </w:pPr>
    <w:rPr>
      <w:rFonts w:asciiTheme="majorHAnsi" w:eastAsiaTheme="majorEastAsia" w:hAnsiTheme="majorHAnsi"/>
      <w:spacing w:val="-10"/>
      <w:kern w:val="28"/>
      <w:sz w:val="56"/>
      <w:szCs w:val="56"/>
    </w:rPr>
  </w:style>
  <w:style w:type="character" w:customStyle="1" w:styleId="CmChar">
    <w:name w:val="Cím Char"/>
    <w:basedOn w:val="Bekezdsalapbettpusa"/>
    <w:link w:val="Cm"/>
    <w:uiPriority w:val="10"/>
    <w:rsid w:val="00C15030"/>
    <w:rPr>
      <w:rFonts w:asciiTheme="majorHAnsi" w:eastAsiaTheme="majorEastAsia" w:hAnsiTheme="majorHAnsi" w:cstheme="majorBidi"/>
      <w:spacing w:val="-10"/>
      <w:kern w:val="28"/>
      <w:sz w:val="56"/>
      <w:szCs w:val="56"/>
    </w:rPr>
  </w:style>
  <w:style w:type="paragraph" w:styleId="Alcm">
    <w:name w:val="Subtitle"/>
    <w:basedOn w:val="Norml"/>
    <w:next w:val="Norml"/>
    <w:link w:val="AlcmChar"/>
    <w:uiPriority w:val="11"/>
    <w:qFormat/>
    <w:rsid w:val="00C15030"/>
    <w:pPr>
      <w:numPr>
        <w:ilvl w:val="1"/>
      </w:numPr>
      <w:spacing w:after="160"/>
    </w:pPr>
    <w:rPr>
      <w:rFonts w:asciiTheme="minorHAnsi" w:eastAsiaTheme="minorEastAsia" w:hAnsiTheme="minorHAnsi" w:cstheme="minorBidi"/>
      <w:color w:val="5A5A5A" w:themeColor="text1" w:themeTint="A5"/>
      <w:spacing w:val="15"/>
      <w:sz w:val="22"/>
    </w:rPr>
  </w:style>
  <w:style w:type="character" w:customStyle="1" w:styleId="AlcmChar">
    <w:name w:val="Alcím Char"/>
    <w:basedOn w:val="Bekezdsalapbettpusa"/>
    <w:link w:val="Alcm"/>
    <w:uiPriority w:val="11"/>
    <w:rsid w:val="00C15030"/>
    <w:rPr>
      <w:rFonts w:asciiTheme="minorHAnsi" w:eastAsiaTheme="minorEastAsia" w:hAnsiTheme="minorHAnsi" w:cstheme="minorBidi"/>
      <w:color w:val="5A5A5A" w:themeColor="text1" w:themeTint="A5"/>
      <w:spacing w:val="15"/>
      <w:sz w:val="22"/>
    </w:rPr>
  </w:style>
  <w:style w:type="character" w:customStyle="1" w:styleId="Cmsor3Char">
    <w:name w:val="Címsor 3 Char"/>
    <w:basedOn w:val="Bekezdsalapbettpusa"/>
    <w:link w:val="Cmsor3"/>
    <w:uiPriority w:val="9"/>
    <w:rsid w:val="0010663C"/>
    <w:rPr>
      <w:rFonts w:eastAsiaTheme="majorEastAsia"/>
      <w:b/>
      <w:sz w:val="34"/>
    </w:rPr>
  </w:style>
  <w:style w:type="character" w:customStyle="1" w:styleId="Cmsor4Char">
    <w:name w:val="Címsor 4 Char"/>
    <w:basedOn w:val="Bekezdsalapbettpusa"/>
    <w:link w:val="Cmsor4"/>
    <w:uiPriority w:val="9"/>
    <w:rsid w:val="0010663C"/>
    <w:rPr>
      <w:rFonts w:eastAsiaTheme="majorEastAsia"/>
      <w:b/>
      <w:iCs/>
      <w:sz w:val="30"/>
    </w:rPr>
  </w:style>
  <w:style w:type="character" w:customStyle="1" w:styleId="Cmsor5Char">
    <w:name w:val="Címsor 5 Char"/>
    <w:basedOn w:val="Bekezdsalapbettpusa"/>
    <w:link w:val="Cmsor5"/>
    <w:uiPriority w:val="9"/>
    <w:rsid w:val="009F7DBC"/>
    <w:rPr>
      <w:rFonts w:eastAsiaTheme="majorEastAsia"/>
      <w:b/>
      <w:sz w:val="26"/>
    </w:rPr>
  </w:style>
  <w:style w:type="character" w:customStyle="1" w:styleId="Cmsor6Char">
    <w:name w:val="Címsor 6 Char"/>
    <w:basedOn w:val="Bekezdsalapbettpusa"/>
    <w:link w:val="Cmsor6"/>
    <w:uiPriority w:val="9"/>
    <w:rsid w:val="00056BA0"/>
    <w:rPr>
      <w:rFonts w:eastAsiaTheme="majorEastAsia"/>
      <w:b/>
      <w:sz w:val="22"/>
    </w:rPr>
  </w:style>
  <w:style w:type="character" w:customStyle="1" w:styleId="Cmsor7Char">
    <w:name w:val="Címsor 7 Char"/>
    <w:basedOn w:val="Bekezdsalapbettpusa"/>
    <w:link w:val="Cmsor7"/>
    <w:uiPriority w:val="9"/>
    <w:rsid w:val="00F97A65"/>
    <w:rPr>
      <w:rFonts w:eastAsiaTheme="majorEastAsia"/>
      <w:iCs/>
      <w:u w:val="single"/>
    </w:rPr>
  </w:style>
  <w:style w:type="character" w:customStyle="1" w:styleId="Cmsor8Char">
    <w:name w:val="Címsor 8 Char"/>
    <w:basedOn w:val="Bekezdsalapbettpusa"/>
    <w:link w:val="Cmsor8"/>
    <w:uiPriority w:val="9"/>
    <w:semiHidden/>
    <w:rsid w:val="0013459C"/>
    <w:rPr>
      <w:rFonts w:asciiTheme="majorHAnsi" w:eastAsiaTheme="majorEastAsia" w:hAnsiTheme="majorHAnsi"/>
      <w:color w:val="272727" w:themeColor="text1" w:themeTint="D8"/>
      <w:sz w:val="21"/>
      <w:szCs w:val="21"/>
    </w:rPr>
  </w:style>
  <w:style w:type="character" w:customStyle="1" w:styleId="Cmsor9Char">
    <w:name w:val="Címsor 9 Char"/>
    <w:basedOn w:val="Bekezdsalapbettpusa"/>
    <w:link w:val="Cmsor9"/>
    <w:uiPriority w:val="9"/>
    <w:semiHidden/>
    <w:rsid w:val="0013459C"/>
    <w:rPr>
      <w:rFonts w:asciiTheme="majorHAnsi" w:eastAsiaTheme="majorEastAsia" w:hAnsiTheme="majorHAnsi"/>
      <w:i/>
      <w:iCs/>
      <w:color w:val="272727" w:themeColor="text1" w:themeTint="D8"/>
      <w:sz w:val="21"/>
      <w:szCs w:val="21"/>
    </w:rPr>
  </w:style>
  <w:style w:type="paragraph" w:styleId="Tartalomjegyzkcmsora">
    <w:name w:val="TOC Heading"/>
    <w:basedOn w:val="Cmsor1"/>
    <w:next w:val="Norml"/>
    <w:uiPriority w:val="39"/>
    <w:unhideWhenUsed/>
    <w:qFormat/>
    <w:rsid w:val="008307B7"/>
    <w:pPr>
      <w:numPr>
        <w:numId w:val="0"/>
      </w:numPr>
      <w:spacing w:line="259" w:lineRule="auto"/>
      <w:jc w:val="left"/>
      <w:outlineLvl w:val="9"/>
    </w:pPr>
    <w:rPr>
      <w:rFonts w:asciiTheme="majorHAnsi" w:hAnsiTheme="majorHAnsi"/>
      <w:b w:val="0"/>
      <w:color w:val="2F5496" w:themeColor="accent1" w:themeShade="BF"/>
      <w:sz w:val="32"/>
      <w:szCs w:val="32"/>
      <w:lang w:eastAsia="hu-HU"/>
    </w:rPr>
  </w:style>
  <w:style w:type="paragraph" w:styleId="TJ1">
    <w:name w:val="toc 1"/>
    <w:basedOn w:val="Norml"/>
    <w:next w:val="Norml"/>
    <w:autoRedefine/>
    <w:uiPriority w:val="39"/>
    <w:unhideWhenUsed/>
    <w:rsid w:val="008307B7"/>
    <w:pPr>
      <w:spacing w:after="100"/>
    </w:pPr>
  </w:style>
  <w:style w:type="paragraph" w:styleId="TJ2">
    <w:name w:val="toc 2"/>
    <w:basedOn w:val="Norml"/>
    <w:next w:val="Norml"/>
    <w:autoRedefine/>
    <w:uiPriority w:val="39"/>
    <w:unhideWhenUsed/>
    <w:rsid w:val="008307B7"/>
    <w:pPr>
      <w:spacing w:after="100"/>
      <w:ind w:left="240"/>
    </w:pPr>
  </w:style>
  <w:style w:type="paragraph" w:styleId="TJ3">
    <w:name w:val="toc 3"/>
    <w:basedOn w:val="Norml"/>
    <w:next w:val="Norml"/>
    <w:autoRedefine/>
    <w:uiPriority w:val="39"/>
    <w:unhideWhenUsed/>
    <w:rsid w:val="008307B7"/>
    <w:pPr>
      <w:spacing w:after="100"/>
      <w:ind w:left="480"/>
    </w:pPr>
  </w:style>
  <w:style w:type="character" w:styleId="Hiperhivatkozs">
    <w:name w:val="Hyperlink"/>
    <w:basedOn w:val="Bekezdsalapbettpusa"/>
    <w:uiPriority w:val="99"/>
    <w:unhideWhenUsed/>
    <w:rsid w:val="008307B7"/>
    <w:rPr>
      <w:color w:val="0563C1" w:themeColor="hyperlink"/>
      <w:u w:val="single"/>
    </w:rPr>
  </w:style>
  <w:style w:type="paragraph" w:styleId="lfej">
    <w:name w:val="header"/>
    <w:basedOn w:val="Norml"/>
    <w:link w:val="lfejChar"/>
    <w:uiPriority w:val="99"/>
    <w:unhideWhenUsed/>
    <w:rsid w:val="00306C4C"/>
    <w:pPr>
      <w:tabs>
        <w:tab w:val="center" w:pos="4536"/>
        <w:tab w:val="right" w:pos="9072"/>
      </w:tabs>
      <w:spacing w:line="240" w:lineRule="auto"/>
    </w:pPr>
  </w:style>
  <w:style w:type="character" w:customStyle="1" w:styleId="lfejChar">
    <w:name w:val="Élőfej Char"/>
    <w:basedOn w:val="Bekezdsalapbettpusa"/>
    <w:link w:val="lfej"/>
    <w:uiPriority w:val="99"/>
    <w:rsid w:val="00306C4C"/>
  </w:style>
  <w:style w:type="paragraph" w:styleId="llb">
    <w:name w:val="footer"/>
    <w:basedOn w:val="Norml"/>
    <w:link w:val="llbChar"/>
    <w:uiPriority w:val="99"/>
    <w:unhideWhenUsed/>
    <w:rsid w:val="00306C4C"/>
    <w:pPr>
      <w:tabs>
        <w:tab w:val="center" w:pos="4536"/>
        <w:tab w:val="right" w:pos="9072"/>
      </w:tabs>
      <w:spacing w:line="240" w:lineRule="auto"/>
    </w:pPr>
  </w:style>
  <w:style w:type="character" w:customStyle="1" w:styleId="llbChar">
    <w:name w:val="Élőláb Char"/>
    <w:basedOn w:val="Bekezdsalapbettpusa"/>
    <w:link w:val="llb"/>
    <w:uiPriority w:val="99"/>
    <w:rsid w:val="00306C4C"/>
  </w:style>
  <w:style w:type="paragraph" w:styleId="Kpalrs">
    <w:name w:val="caption"/>
    <w:basedOn w:val="Norml"/>
    <w:next w:val="Norml"/>
    <w:uiPriority w:val="35"/>
    <w:unhideWhenUsed/>
    <w:qFormat/>
    <w:rsid w:val="00CA47AC"/>
    <w:pPr>
      <w:spacing w:after="200" w:line="240" w:lineRule="auto"/>
      <w:jc w:val="center"/>
    </w:pPr>
    <w:rPr>
      <w:iCs/>
      <w:color w:val="44546A" w:themeColor="text2"/>
      <w:sz w:val="20"/>
      <w:szCs w:val="18"/>
    </w:rPr>
  </w:style>
  <w:style w:type="paragraph" w:styleId="Listaszerbekezds">
    <w:name w:val="List Paragraph"/>
    <w:basedOn w:val="Norml"/>
    <w:uiPriority w:val="34"/>
    <w:qFormat/>
    <w:rsid w:val="0064253A"/>
    <w:pPr>
      <w:ind w:left="720"/>
      <w:contextualSpacing/>
    </w:pPr>
  </w:style>
  <w:style w:type="character" w:customStyle="1" w:styleId="Feloldatlanmegemlts1">
    <w:name w:val="Feloldatlan megemlítés1"/>
    <w:basedOn w:val="Bekezdsalapbettpusa"/>
    <w:uiPriority w:val="99"/>
    <w:semiHidden/>
    <w:unhideWhenUsed/>
    <w:rsid w:val="005F71D2"/>
    <w:rPr>
      <w:color w:val="605E5C"/>
      <w:shd w:val="clear" w:color="auto" w:fill="E1DFDD"/>
    </w:rPr>
  </w:style>
  <w:style w:type="character" w:styleId="Mrltotthiperhivatkozs">
    <w:name w:val="FollowedHyperlink"/>
    <w:basedOn w:val="Bekezdsalapbettpusa"/>
    <w:uiPriority w:val="99"/>
    <w:semiHidden/>
    <w:unhideWhenUsed/>
    <w:rsid w:val="00931C98"/>
    <w:rPr>
      <w:color w:val="954F72" w:themeColor="followedHyperlink"/>
      <w:u w:val="single"/>
    </w:rPr>
  </w:style>
  <w:style w:type="character" w:customStyle="1" w:styleId="btn">
    <w:name w:val="btn"/>
    <w:basedOn w:val="Bekezdsalapbettpusa"/>
    <w:rsid w:val="00901CED"/>
  </w:style>
  <w:style w:type="character" w:customStyle="1" w:styleId="btn-link">
    <w:name w:val="btn-link"/>
    <w:basedOn w:val="Bekezdsalapbettpusa"/>
    <w:rsid w:val="00901CED"/>
  </w:style>
  <w:style w:type="character" w:styleId="Jegyzethivatkozs">
    <w:name w:val="annotation reference"/>
    <w:basedOn w:val="Bekezdsalapbettpusa"/>
    <w:uiPriority w:val="99"/>
    <w:semiHidden/>
    <w:unhideWhenUsed/>
    <w:rsid w:val="004706B0"/>
    <w:rPr>
      <w:sz w:val="16"/>
      <w:szCs w:val="16"/>
    </w:rPr>
  </w:style>
  <w:style w:type="paragraph" w:styleId="Jegyzetszveg">
    <w:name w:val="annotation text"/>
    <w:basedOn w:val="Norml"/>
    <w:link w:val="JegyzetszvegChar"/>
    <w:uiPriority w:val="99"/>
    <w:semiHidden/>
    <w:unhideWhenUsed/>
    <w:rsid w:val="004706B0"/>
    <w:pPr>
      <w:spacing w:line="240" w:lineRule="auto"/>
    </w:pPr>
    <w:rPr>
      <w:sz w:val="20"/>
      <w:szCs w:val="20"/>
    </w:rPr>
  </w:style>
  <w:style w:type="character" w:customStyle="1" w:styleId="JegyzetszvegChar">
    <w:name w:val="Jegyzetszöveg Char"/>
    <w:basedOn w:val="Bekezdsalapbettpusa"/>
    <w:link w:val="Jegyzetszveg"/>
    <w:uiPriority w:val="99"/>
    <w:semiHidden/>
    <w:rsid w:val="004706B0"/>
    <w:rPr>
      <w:sz w:val="20"/>
      <w:szCs w:val="20"/>
    </w:rPr>
  </w:style>
  <w:style w:type="paragraph" w:styleId="Megjegyzstrgya">
    <w:name w:val="annotation subject"/>
    <w:basedOn w:val="Jegyzetszveg"/>
    <w:next w:val="Jegyzetszveg"/>
    <w:link w:val="MegjegyzstrgyaChar"/>
    <w:uiPriority w:val="99"/>
    <w:semiHidden/>
    <w:unhideWhenUsed/>
    <w:rsid w:val="004706B0"/>
    <w:rPr>
      <w:b/>
      <w:bCs/>
    </w:rPr>
  </w:style>
  <w:style w:type="character" w:customStyle="1" w:styleId="MegjegyzstrgyaChar">
    <w:name w:val="Megjegyzés tárgya Char"/>
    <w:basedOn w:val="JegyzetszvegChar"/>
    <w:link w:val="Megjegyzstrgya"/>
    <w:uiPriority w:val="99"/>
    <w:semiHidden/>
    <w:rsid w:val="004706B0"/>
    <w:rPr>
      <w:b/>
      <w:bCs/>
      <w:sz w:val="20"/>
      <w:szCs w:val="20"/>
    </w:rPr>
  </w:style>
  <w:style w:type="paragraph" w:styleId="Buborkszveg">
    <w:name w:val="Balloon Text"/>
    <w:basedOn w:val="Norml"/>
    <w:link w:val="BuborkszvegChar"/>
    <w:uiPriority w:val="99"/>
    <w:semiHidden/>
    <w:unhideWhenUsed/>
    <w:rsid w:val="004706B0"/>
    <w:pPr>
      <w:spacing w:line="240" w:lineRule="auto"/>
    </w:pPr>
    <w:rPr>
      <w:rFonts w:ascii="Segoe UI" w:hAnsi="Segoe UI" w:cs="Segoe UI"/>
      <w:sz w:val="18"/>
      <w:szCs w:val="18"/>
    </w:rPr>
  </w:style>
  <w:style w:type="character" w:customStyle="1" w:styleId="BuborkszvegChar">
    <w:name w:val="Buborékszöveg Char"/>
    <w:basedOn w:val="Bekezdsalapbettpusa"/>
    <w:link w:val="Buborkszveg"/>
    <w:uiPriority w:val="99"/>
    <w:semiHidden/>
    <w:rsid w:val="004706B0"/>
    <w:rPr>
      <w:rFonts w:ascii="Segoe UI" w:hAnsi="Segoe UI" w:cs="Segoe UI"/>
      <w:sz w:val="18"/>
      <w:szCs w:val="18"/>
    </w:rPr>
  </w:style>
  <w:style w:type="character" w:customStyle="1" w:styleId="Feloldatlanmegemlts2">
    <w:name w:val="Feloldatlan megemlítés2"/>
    <w:basedOn w:val="Bekezdsalapbettpusa"/>
    <w:uiPriority w:val="99"/>
    <w:semiHidden/>
    <w:unhideWhenUsed/>
    <w:rsid w:val="00EF491C"/>
    <w:rPr>
      <w:color w:val="605E5C"/>
      <w:shd w:val="clear" w:color="auto" w:fill="E1DFDD"/>
    </w:rPr>
  </w:style>
  <w:style w:type="paragraph" w:styleId="NormlWeb">
    <w:name w:val="Normal (Web)"/>
    <w:basedOn w:val="Norml"/>
    <w:uiPriority w:val="99"/>
    <w:semiHidden/>
    <w:unhideWhenUsed/>
    <w:rsid w:val="009F463B"/>
    <w:pPr>
      <w:spacing w:before="100" w:beforeAutospacing="1" w:after="100" w:afterAutospacing="1" w:line="240" w:lineRule="auto"/>
      <w:jc w:val="left"/>
    </w:pPr>
    <w:rPr>
      <w:rFonts w:ascii="Times New Roman" w:eastAsia="Times New Roman" w:hAnsi="Times New Roman" w:cs="Times New Roman"/>
      <w:lang w:eastAsia="hu-HU"/>
    </w:rPr>
  </w:style>
  <w:style w:type="character" w:styleId="Kiemels">
    <w:name w:val="Emphasis"/>
    <w:basedOn w:val="Bekezdsalapbettpusa"/>
    <w:uiPriority w:val="20"/>
    <w:qFormat/>
    <w:rsid w:val="009F463B"/>
    <w:rPr>
      <w:i/>
      <w:iCs/>
    </w:rPr>
  </w:style>
  <w:style w:type="table" w:styleId="Tblzatrcsos41jellszn">
    <w:name w:val="Grid Table 4 Accent 1"/>
    <w:basedOn w:val="Normltblzat"/>
    <w:uiPriority w:val="49"/>
    <w:rsid w:val="00CF03BC"/>
    <w:pPr>
      <w:spacing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Vgjegyzetszvege">
    <w:name w:val="endnote text"/>
    <w:basedOn w:val="Norml"/>
    <w:link w:val="VgjegyzetszvegeChar"/>
    <w:uiPriority w:val="99"/>
    <w:semiHidden/>
    <w:unhideWhenUsed/>
    <w:rsid w:val="00872DA6"/>
    <w:pPr>
      <w:spacing w:line="240" w:lineRule="auto"/>
    </w:pPr>
    <w:rPr>
      <w:sz w:val="20"/>
      <w:szCs w:val="20"/>
    </w:rPr>
  </w:style>
  <w:style w:type="character" w:customStyle="1" w:styleId="VgjegyzetszvegeChar">
    <w:name w:val="Végjegyzet szövege Char"/>
    <w:basedOn w:val="Bekezdsalapbettpusa"/>
    <w:link w:val="Vgjegyzetszvege"/>
    <w:uiPriority w:val="99"/>
    <w:semiHidden/>
    <w:rsid w:val="00872DA6"/>
    <w:rPr>
      <w:sz w:val="20"/>
      <w:szCs w:val="20"/>
    </w:rPr>
  </w:style>
  <w:style w:type="character" w:styleId="Vgjegyzet-hivatkozs">
    <w:name w:val="endnote reference"/>
    <w:basedOn w:val="Bekezdsalapbettpusa"/>
    <w:uiPriority w:val="99"/>
    <w:semiHidden/>
    <w:unhideWhenUsed/>
    <w:rsid w:val="00872DA6"/>
    <w:rPr>
      <w:vertAlign w:val="superscript"/>
    </w:rPr>
  </w:style>
  <w:style w:type="character" w:customStyle="1" w:styleId="Feloldatlanmegemlts3">
    <w:name w:val="Feloldatlan megemlítés3"/>
    <w:basedOn w:val="Bekezdsalapbettpusa"/>
    <w:uiPriority w:val="99"/>
    <w:semiHidden/>
    <w:unhideWhenUsed/>
    <w:rsid w:val="005904EA"/>
    <w:rPr>
      <w:color w:val="605E5C"/>
      <w:shd w:val="clear" w:color="auto" w:fill="E1DFDD"/>
    </w:rPr>
  </w:style>
  <w:style w:type="character" w:styleId="Feloldatlanmegemlts">
    <w:name w:val="Unresolved Mention"/>
    <w:basedOn w:val="Bekezdsalapbettpusa"/>
    <w:uiPriority w:val="99"/>
    <w:semiHidden/>
    <w:unhideWhenUsed/>
    <w:rsid w:val="00D85F7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24960639">
      <w:bodyDiv w:val="1"/>
      <w:marLeft w:val="0"/>
      <w:marRight w:val="0"/>
      <w:marTop w:val="0"/>
      <w:marBottom w:val="0"/>
      <w:divBdr>
        <w:top w:val="none" w:sz="0" w:space="0" w:color="auto"/>
        <w:left w:val="none" w:sz="0" w:space="0" w:color="auto"/>
        <w:bottom w:val="none" w:sz="0" w:space="0" w:color="auto"/>
        <w:right w:val="none" w:sz="0" w:space="0" w:color="auto"/>
      </w:divBdr>
      <w:divsChild>
        <w:div w:id="687487384">
          <w:marLeft w:val="0"/>
          <w:marRight w:val="0"/>
          <w:marTop w:val="0"/>
          <w:marBottom w:val="0"/>
          <w:divBdr>
            <w:top w:val="none" w:sz="0" w:space="0" w:color="auto"/>
            <w:left w:val="none" w:sz="0" w:space="0" w:color="auto"/>
            <w:bottom w:val="none" w:sz="0" w:space="0" w:color="auto"/>
            <w:right w:val="none" w:sz="0" w:space="0" w:color="auto"/>
          </w:divBdr>
          <w:divsChild>
            <w:div w:id="934706719">
              <w:marLeft w:val="0"/>
              <w:marRight w:val="0"/>
              <w:marTop w:val="0"/>
              <w:marBottom w:val="0"/>
              <w:divBdr>
                <w:top w:val="none" w:sz="0" w:space="0" w:color="auto"/>
                <w:left w:val="none" w:sz="0" w:space="0" w:color="auto"/>
                <w:bottom w:val="none" w:sz="0" w:space="0" w:color="auto"/>
                <w:right w:val="none" w:sz="0" w:space="0" w:color="auto"/>
              </w:divBdr>
              <w:divsChild>
                <w:div w:id="1937056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0474998">
          <w:marLeft w:val="0"/>
          <w:marRight w:val="0"/>
          <w:marTop w:val="0"/>
          <w:marBottom w:val="0"/>
          <w:divBdr>
            <w:top w:val="none" w:sz="0" w:space="0" w:color="auto"/>
            <w:left w:val="none" w:sz="0" w:space="0" w:color="auto"/>
            <w:bottom w:val="none" w:sz="0" w:space="0" w:color="auto"/>
            <w:right w:val="none" w:sz="0" w:space="0" w:color="auto"/>
          </w:divBdr>
        </w:div>
      </w:divsChild>
    </w:div>
    <w:div w:id="811093799">
      <w:bodyDiv w:val="1"/>
      <w:marLeft w:val="0"/>
      <w:marRight w:val="0"/>
      <w:marTop w:val="0"/>
      <w:marBottom w:val="0"/>
      <w:divBdr>
        <w:top w:val="none" w:sz="0" w:space="0" w:color="auto"/>
        <w:left w:val="none" w:sz="0" w:space="0" w:color="auto"/>
        <w:bottom w:val="none" w:sz="0" w:space="0" w:color="auto"/>
        <w:right w:val="none" w:sz="0" w:space="0" w:color="auto"/>
      </w:divBdr>
    </w:div>
    <w:div w:id="882904915">
      <w:bodyDiv w:val="1"/>
      <w:marLeft w:val="0"/>
      <w:marRight w:val="0"/>
      <w:marTop w:val="0"/>
      <w:marBottom w:val="0"/>
      <w:divBdr>
        <w:top w:val="none" w:sz="0" w:space="0" w:color="auto"/>
        <w:left w:val="none" w:sz="0" w:space="0" w:color="auto"/>
        <w:bottom w:val="none" w:sz="0" w:space="0" w:color="auto"/>
        <w:right w:val="none" w:sz="0" w:space="0" w:color="auto"/>
      </w:divBdr>
    </w:div>
    <w:div w:id="1065223985">
      <w:bodyDiv w:val="1"/>
      <w:marLeft w:val="0"/>
      <w:marRight w:val="0"/>
      <w:marTop w:val="0"/>
      <w:marBottom w:val="0"/>
      <w:divBdr>
        <w:top w:val="none" w:sz="0" w:space="0" w:color="auto"/>
        <w:left w:val="none" w:sz="0" w:space="0" w:color="auto"/>
        <w:bottom w:val="none" w:sz="0" w:space="0" w:color="auto"/>
        <w:right w:val="none" w:sz="0" w:space="0" w:color="auto"/>
      </w:divBdr>
    </w:div>
    <w:div w:id="16081960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jpg"/><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31.jpg"/><Relationship Id="rId47" Type="http://schemas.openxmlformats.org/officeDocument/2006/relationships/image" Target="media/image35.jpg"/><Relationship Id="rId50" Type="http://schemas.openxmlformats.org/officeDocument/2006/relationships/image" Target="media/image38.jpg"/><Relationship Id="rId55" Type="http://schemas.openxmlformats.org/officeDocument/2006/relationships/image" Target="media/image43.emf"/><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41" Type="http://schemas.openxmlformats.org/officeDocument/2006/relationships/image" Target="media/image30.jpg"/><Relationship Id="rId54" Type="http://schemas.openxmlformats.org/officeDocument/2006/relationships/image" Target="media/image42.jpg"/><Relationship Id="rId62"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jpg"/><Relationship Id="rId45" Type="http://schemas.microsoft.com/office/2018/08/relationships/commentsExtensible" Target="commentsExtensible.xml"/><Relationship Id="rId53" Type="http://schemas.openxmlformats.org/officeDocument/2006/relationships/image" Target="media/image41.jpg"/><Relationship Id="rId58" Type="http://schemas.openxmlformats.org/officeDocument/2006/relationships/image" Target="media/image45.jp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jpg"/><Relationship Id="rId49" Type="http://schemas.openxmlformats.org/officeDocument/2006/relationships/image" Target="media/image37.jpg"/><Relationship Id="rId57" Type="http://schemas.openxmlformats.org/officeDocument/2006/relationships/image" Target="media/image44.jpg"/><Relationship Id="rId61" Type="http://schemas.openxmlformats.org/officeDocument/2006/relationships/image" Target="media/image48.jpg"/><Relationship Id="rId10" Type="http://schemas.openxmlformats.org/officeDocument/2006/relationships/comments" Target="comments.xml"/><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image" Target="media/image33.jpg"/><Relationship Id="rId52" Type="http://schemas.openxmlformats.org/officeDocument/2006/relationships/image" Target="media/image40.jpg"/><Relationship Id="rId60" Type="http://schemas.openxmlformats.org/officeDocument/2006/relationships/image" Target="media/image47.jpg"/><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jpg"/><Relationship Id="rId43" Type="http://schemas.openxmlformats.org/officeDocument/2006/relationships/image" Target="media/image32.jpg"/><Relationship Id="rId48" Type="http://schemas.openxmlformats.org/officeDocument/2006/relationships/image" Target="media/image36.jpg"/><Relationship Id="rId56" Type="http://schemas.openxmlformats.org/officeDocument/2006/relationships/package" Target="embeddings/Microsoft_Visio_Drawing.vsdx"/><Relationship Id="rId64" Type="http://schemas.microsoft.com/office/2011/relationships/people" Target="people.xml"/><Relationship Id="rId8" Type="http://schemas.openxmlformats.org/officeDocument/2006/relationships/image" Target="media/image1.png"/><Relationship Id="rId51" Type="http://schemas.openxmlformats.org/officeDocument/2006/relationships/image" Target="media/image39.jpg"/><Relationship Id="rId3" Type="http://schemas.openxmlformats.org/officeDocument/2006/relationships/styles" Target="styles.xml"/><Relationship Id="rId12" Type="http://schemas.microsoft.com/office/2016/09/relationships/commentsIds" Target="commentsIds.xml"/><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jpg"/><Relationship Id="rId46" Type="http://schemas.openxmlformats.org/officeDocument/2006/relationships/image" Target="media/image34.jpg"/><Relationship Id="rId59" Type="http://schemas.openxmlformats.org/officeDocument/2006/relationships/image" Target="media/image46.jpg"/></Relationships>
</file>

<file path=word/_rels/endnotes.xml.rels><?xml version="1.0" encoding="UTF-8" standalone="yes"?>
<Relationships xmlns="http://schemas.openxmlformats.org/package/2006/relationships"><Relationship Id="rId8" Type="http://schemas.openxmlformats.org/officeDocument/2006/relationships/hyperlink" Target="https://cli.angular.io/" TargetMode="External"/><Relationship Id="rId13" Type="http://schemas.openxmlformats.org/officeDocument/2006/relationships/hyperlink" Target="https://valor-software.com/ng2-charts/" TargetMode="External"/><Relationship Id="rId3" Type="http://schemas.openxmlformats.org/officeDocument/2006/relationships/hyperlink" Target="https://docs.microsoft.com/en-us/aspnet/core/razor-pages/?view=aspnetcore-3.1&amp;tabs=visual-studio" TargetMode="External"/><Relationship Id="rId7" Type="http://schemas.openxmlformats.org/officeDocument/2006/relationships/hyperlink" Target="https://visualstudio.microsoft.com/vs/" TargetMode="External"/><Relationship Id="rId12" Type="http://schemas.openxmlformats.org/officeDocument/2006/relationships/hyperlink" Target="https://www.graphviz.org/" TargetMode="External"/><Relationship Id="rId2" Type="http://schemas.openxmlformats.org/officeDocument/2006/relationships/hyperlink" Target="https://docs.microsoft.com/en-us/dotnet/desktop-wpf/fundamentals/xaml" TargetMode="External"/><Relationship Id="rId1" Type="http://schemas.openxmlformats.org/officeDocument/2006/relationships/hyperlink" Target="https://p4.org/" TargetMode="External"/><Relationship Id="rId6" Type="http://schemas.openxmlformats.org/officeDocument/2006/relationships/hyperlink" Target="https://nodejs.org/" TargetMode="External"/><Relationship Id="rId11" Type="http://schemas.openxmlformats.org/officeDocument/2006/relationships/hyperlink" Target="https://github.com/magjac/d3-graphviz" TargetMode="External"/><Relationship Id="rId5" Type="http://schemas.openxmlformats.org/officeDocument/2006/relationships/hyperlink" Target="https://p4analyst.azurewebsites.net/" TargetMode="External"/><Relationship Id="rId15" Type="http://schemas.openxmlformats.org/officeDocument/2006/relationships/hyperlink" Target="http://aszt.inf.elte.hu/~asvanyi/ad/ad2jegyzet.pdf" TargetMode="External"/><Relationship Id="rId10" Type="http://schemas.openxmlformats.org/officeDocument/2006/relationships/hyperlink" Target="https://d3js.org/" TargetMode="External"/><Relationship Id="rId4" Type="http://schemas.openxmlformats.org/officeDocument/2006/relationships/hyperlink" Target="https://angular.io/" TargetMode="External"/><Relationship Id="rId9" Type="http://schemas.openxmlformats.org/officeDocument/2006/relationships/hyperlink" Target="https://en.wikipedia.org/wiki/SHA-2" TargetMode="External"/><Relationship Id="rId14" Type="http://schemas.openxmlformats.org/officeDocument/2006/relationships/hyperlink" Target="https://www.npmjs.com/package/ngx-store" TargetMode="External"/></Relationships>
</file>

<file path=word/theme/theme1.xml><?xml version="1.0" encoding="utf-8"?>
<a:theme xmlns:a="http://schemas.openxmlformats.org/drawingml/2006/main" name="Office-té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8D4EB4-52D5-4C66-B2DC-A9D5E933F2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08</TotalTime>
  <Pages>73</Pages>
  <Words>9541</Words>
  <Characters>65840</Characters>
  <Application>Microsoft Office Word</Application>
  <DocSecurity>0</DocSecurity>
  <Lines>548</Lines>
  <Paragraphs>150</Paragraphs>
  <ScaleCrop>false</ScaleCrop>
  <HeadingPairs>
    <vt:vector size="2" baseType="variant">
      <vt:variant>
        <vt:lpstr>Cím</vt:lpstr>
      </vt:variant>
      <vt:variant>
        <vt:i4>1</vt:i4>
      </vt:variant>
    </vt:vector>
  </HeadingPairs>
  <TitlesOfParts>
    <vt:vector size="1" baseType="lpstr">
      <vt:lpstr/>
    </vt:vector>
  </TitlesOfParts>
  <Company/>
  <LinksUpToDate>false</LinksUpToDate>
  <CharactersWithSpaces>752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oltán Tábi</dc:creator>
  <cp:keywords/>
  <dc:description/>
  <cp:lastModifiedBy>Zoltán Tábi</cp:lastModifiedBy>
  <cp:revision>2097</cp:revision>
  <dcterms:created xsi:type="dcterms:W3CDTF">2020-05-24T13:50:00Z</dcterms:created>
  <dcterms:modified xsi:type="dcterms:W3CDTF">2020-05-31T20:35:00Z</dcterms:modified>
</cp:coreProperties>
</file>